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37F443" w14:textId="77777777" w:rsidR="00841DF6" w:rsidRDefault="00841DF6" w:rsidP="00BF31F0">
      <w:pPr>
        <w:jc w:val="both"/>
      </w:pPr>
    </w:p>
    <w:p w14:paraId="2075AD46" w14:textId="77777777" w:rsidR="00841DF6" w:rsidRDefault="00841DF6" w:rsidP="00BF31F0">
      <w:pPr>
        <w:jc w:val="both"/>
      </w:pPr>
    </w:p>
    <w:p w14:paraId="5D851DAF" w14:textId="77777777" w:rsidR="00841DF6" w:rsidRDefault="00841DF6" w:rsidP="00BF31F0">
      <w:pPr>
        <w:jc w:val="both"/>
      </w:pPr>
    </w:p>
    <w:p w14:paraId="56D0B8CF" w14:textId="77777777" w:rsidR="00841DF6" w:rsidRDefault="00841DF6" w:rsidP="00BF31F0">
      <w:pPr>
        <w:jc w:val="both"/>
      </w:pPr>
    </w:p>
    <w:p w14:paraId="204ECF2B" w14:textId="77777777" w:rsidR="00841DF6" w:rsidRDefault="00841DF6" w:rsidP="00BF31F0">
      <w:pPr>
        <w:jc w:val="both"/>
      </w:pPr>
    </w:p>
    <w:p w14:paraId="0A6E62AA" w14:textId="77777777" w:rsidR="00841DF6" w:rsidRDefault="00841DF6" w:rsidP="00BF31F0">
      <w:pPr>
        <w:jc w:val="both"/>
      </w:pPr>
    </w:p>
    <w:p w14:paraId="47CBD685" w14:textId="77777777" w:rsidR="00BF31F0" w:rsidRDefault="00BF31F0" w:rsidP="00BF31F0">
      <w:pPr>
        <w:jc w:val="both"/>
      </w:pPr>
    </w:p>
    <w:p w14:paraId="71F18015" w14:textId="44C6C0A0" w:rsidR="00A23558" w:rsidRPr="00C72011" w:rsidRDefault="00841DF6" w:rsidP="00BF31F0">
      <w:pPr>
        <w:jc w:val="center"/>
        <w:rPr>
          <w:sz w:val="72"/>
          <w:szCs w:val="72"/>
        </w:rPr>
      </w:pPr>
      <w:r w:rsidRPr="00AE0FE2">
        <w:rPr>
          <w:sz w:val="72"/>
          <w:szCs w:val="72"/>
          <w:lang w:val="en-US"/>
        </w:rPr>
        <w:t>Primo</w:t>
      </w:r>
      <w:r w:rsidR="00BF31F0" w:rsidRPr="00AE0FE2">
        <w:rPr>
          <w:sz w:val="72"/>
          <w:szCs w:val="72"/>
        </w:rPr>
        <w:t xml:space="preserve"> </w:t>
      </w:r>
      <w:r w:rsidR="00AF777A">
        <w:rPr>
          <w:sz w:val="72"/>
          <w:szCs w:val="72"/>
          <w:lang w:val="en-US"/>
        </w:rPr>
        <w:t>RPA</w:t>
      </w:r>
      <w:r w:rsidR="00C57283" w:rsidRPr="004C7D7E">
        <w:rPr>
          <w:sz w:val="72"/>
          <w:szCs w:val="72"/>
        </w:rPr>
        <w:t xml:space="preserve"> </w:t>
      </w:r>
      <w:r w:rsidR="00160853" w:rsidRPr="00A71AA4">
        <w:rPr>
          <w:sz w:val="72"/>
          <w:szCs w:val="72"/>
        </w:rPr>
        <w:t>1</w:t>
      </w:r>
      <w:r w:rsidR="00C57283" w:rsidRPr="004C7D7E">
        <w:rPr>
          <w:sz w:val="72"/>
          <w:szCs w:val="72"/>
        </w:rPr>
        <w:t>.</w:t>
      </w:r>
      <w:r w:rsidR="003364D7" w:rsidRPr="0048658D">
        <w:rPr>
          <w:sz w:val="72"/>
          <w:szCs w:val="72"/>
        </w:rPr>
        <w:t>2</w:t>
      </w:r>
      <w:r w:rsidR="0098745D">
        <w:rPr>
          <w:sz w:val="72"/>
          <w:szCs w:val="72"/>
        </w:rPr>
        <w:t>4</w:t>
      </w:r>
      <w:r w:rsidR="00C57283" w:rsidRPr="004C7D7E">
        <w:rPr>
          <w:sz w:val="72"/>
          <w:szCs w:val="72"/>
        </w:rPr>
        <w:t>.</w:t>
      </w:r>
      <w:r w:rsidR="0098745D">
        <w:rPr>
          <w:sz w:val="72"/>
          <w:szCs w:val="72"/>
        </w:rPr>
        <w:t>2</w:t>
      </w:r>
    </w:p>
    <w:p w14:paraId="6AA1F2F1" w14:textId="0DBC369D" w:rsidR="00AE0FE2" w:rsidRDefault="00C61534" w:rsidP="00BF31F0">
      <w:pPr>
        <w:jc w:val="center"/>
        <w:rPr>
          <w:sz w:val="48"/>
          <w:szCs w:val="48"/>
        </w:rPr>
      </w:pPr>
      <w:r>
        <w:rPr>
          <w:sz w:val="48"/>
          <w:szCs w:val="48"/>
        </w:rPr>
        <w:t>Настройка машины для Робот</w:t>
      </w:r>
      <w:r w:rsidR="004C7D7E">
        <w:rPr>
          <w:sz w:val="48"/>
          <w:szCs w:val="48"/>
        </w:rPr>
        <w:t>а</w:t>
      </w:r>
    </w:p>
    <w:p w14:paraId="646311F1" w14:textId="5D9CCD0A" w:rsidR="00EF5823" w:rsidRPr="00EF5823" w:rsidRDefault="00EF5823" w:rsidP="00BF31F0">
      <w:pPr>
        <w:jc w:val="center"/>
        <w:rPr>
          <w:sz w:val="48"/>
          <w:szCs w:val="48"/>
        </w:rPr>
      </w:pPr>
      <w:r>
        <w:rPr>
          <w:sz w:val="48"/>
          <w:szCs w:val="48"/>
        </w:rPr>
        <w:t xml:space="preserve">на </w:t>
      </w:r>
      <w:r>
        <w:rPr>
          <w:sz w:val="48"/>
          <w:szCs w:val="48"/>
          <w:lang w:val="en-US"/>
        </w:rPr>
        <w:t>Windows</w:t>
      </w:r>
      <w:r w:rsidRPr="00EF5823">
        <w:rPr>
          <w:sz w:val="48"/>
          <w:szCs w:val="48"/>
        </w:rPr>
        <w:t xml:space="preserve"> 2016 </w:t>
      </w:r>
      <w:r>
        <w:rPr>
          <w:sz w:val="48"/>
          <w:szCs w:val="48"/>
          <w:lang w:val="en-US"/>
        </w:rPr>
        <w:t>Server</w:t>
      </w:r>
    </w:p>
    <w:p w14:paraId="58CBA8AD" w14:textId="77777777" w:rsidR="00841DF6" w:rsidRPr="00BF31F0" w:rsidRDefault="00841DF6" w:rsidP="00BF31F0">
      <w:pPr>
        <w:jc w:val="center"/>
        <w:rPr>
          <w:sz w:val="32"/>
          <w:szCs w:val="32"/>
        </w:rPr>
      </w:pPr>
      <w:r w:rsidRPr="00BF31F0">
        <w:rPr>
          <w:sz w:val="32"/>
          <w:szCs w:val="32"/>
        </w:rPr>
        <w:t xml:space="preserve">Руководство </w:t>
      </w:r>
      <w:r w:rsidR="00BF31F0" w:rsidRPr="00BF31F0">
        <w:rPr>
          <w:sz w:val="32"/>
          <w:szCs w:val="32"/>
        </w:rPr>
        <w:t xml:space="preserve">системного </w:t>
      </w:r>
      <w:r w:rsidRPr="00BF31F0">
        <w:rPr>
          <w:sz w:val="32"/>
          <w:szCs w:val="32"/>
        </w:rPr>
        <w:t>администратора</w:t>
      </w:r>
    </w:p>
    <w:p w14:paraId="1812E937" w14:textId="77777777" w:rsidR="00841DF6" w:rsidRDefault="00841DF6" w:rsidP="00BF31F0">
      <w:pPr>
        <w:jc w:val="both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282116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8999D4" w14:textId="77777777" w:rsidR="00BF31F0" w:rsidRDefault="00BF31F0">
          <w:pPr>
            <w:pStyle w:val="a5"/>
          </w:pPr>
          <w:r>
            <w:t>Оглавление</w:t>
          </w:r>
        </w:p>
        <w:p w14:paraId="5F1823D5" w14:textId="1A52645F" w:rsidR="00722450" w:rsidRDefault="00BF31F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4852627" w:history="1">
            <w:r w:rsidR="00722450" w:rsidRPr="00AE0AA1">
              <w:rPr>
                <w:rStyle w:val="a6"/>
                <w:noProof/>
              </w:rPr>
              <w:t>Введение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27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3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3C238416" w14:textId="1875ECAA" w:rsidR="00722450" w:rsidRDefault="00AA35D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28" w:history="1">
            <w:r w:rsidR="00722450" w:rsidRPr="00AE0AA1">
              <w:rPr>
                <w:rStyle w:val="a6"/>
                <w:noProof/>
              </w:rPr>
              <w:t>Требования к персоналу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28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5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398F1470" w14:textId="2377F5D6" w:rsidR="00722450" w:rsidRDefault="00AA35D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29" w:history="1">
            <w:r w:rsidR="00722450" w:rsidRPr="00AE0AA1">
              <w:rPr>
                <w:rStyle w:val="a6"/>
                <w:noProof/>
              </w:rPr>
              <w:t>Файлы из комплекта поставки Оркестратор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29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6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410FDB5D" w14:textId="29346A98" w:rsidR="00722450" w:rsidRDefault="00AA35D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0" w:history="1">
            <w:r w:rsidR="00722450" w:rsidRPr="00AE0AA1">
              <w:rPr>
                <w:rStyle w:val="a6"/>
                <w:noProof/>
              </w:rPr>
              <w:t>Аппаратные требования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0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7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185F4DFD" w14:textId="5A412E8B" w:rsidR="00722450" w:rsidRDefault="00AA35D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1" w:history="1">
            <w:r w:rsidR="00722450" w:rsidRPr="00AE0AA1">
              <w:rPr>
                <w:rStyle w:val="a6"/>
                <w:noProof/>
              </w:rPr>
              <w:t>Установка агента оркестратора и настройка машины робота из инсталлятор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1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8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1B3F962A" w14:textId="25AD9298" w:rsidR="00722450" w:rsidRDefault="00AA35D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2" w:history="1">
            <w:r w:rsidR="00722450" w:rsidRPr="00AE0AA1">
              <w:rPr>
                <w:rStyle w:val="a6"/>
                <w:noProof/>
              </w:rPr>
              <w:t>Приложение. Установка агента оркестратора и настройка машины робота без инсталлятор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2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4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71708606" w14:textId="737F8F4A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3" w:history="1">
            <w:r w:rsidR="00722450" w:rsidRPr="00AE0AA1">
              <w:rPr>
                <w:rStyle w:val="a6"/>
                <w:noProof/>
              </w:rPr>
              <w:t>1. Установка PowerShell Core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3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4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04D279F0" w14:textId="25631DC4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4" w:history="1">
            <w:r w:rsidR="00722450" w:rsidRPr="00AE0AA1">
              <w:rPr>
                <w:rStyle w:val="a6"/>
                <w:noProof/>
              </w:rPr>
              <w:t>2. Установка агента Оркестратор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4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4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199C9314" w14:textId="64C773B4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5" w:history="1">
            <w:r w:rsidR="00722450" w:rsidRPr="00AE0AA1">
              <w:rPr>
                <w:rStyle w:val="a6"/>
                <w:noProof/>
              </w:rPr>
              <w:t>3. Настройка брандмауэра Windows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5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7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26C32429" w14:textId="6302DE2D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6" w:history="1">
            <w:r w:rsidR="00722450" w:rsidRPr="00AE0AA1">
              <w:rPr>
                <w:rStyle w:val="a6"/>
                <w:noProof/>
              </w:rPr>
              <w:t>4. Проверка настройки машины Робот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6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7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274EEDB9" w14:textId="75BF343E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37" w:history="1">
            <w:r w:rsidR="00722450" w:rsidRPr="00AE0AA1">
              <w:rPr>
                <w:rStyle w:val="a6"/>
                <w:noProof/>
              </w:rPr>
              <w:t>5. Удержание RDP-сессий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7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9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1A0287DC" w14:textId="0ADE2F44" w:rsidR="00722450" w:rsidRDefault="00AA35DE">
          <w:pPr>
            <w:pStyle w:val="31"/>
            <w:tabs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64852638" w:history="1">
            <w:r w:rsidR="00722450" w:rsidRPr="00AE0AA1">
              <w:rPr>
                <w:rStyle w:val="a6"/>
                <w:noProof/>
              </w:rPr>
              <w:t>5.1. Удержание одной RDP-сессии в консоли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8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19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6E22B87E" w14:textId="123DE74F" w:rsidR="00722450" w:rsidRDefault="00AA35DE">
          <w:pPr>
            <w:pStyle w:val="31"/>
            <w:tabs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64852639" w:history="1">
            <w:r w:rsidR="00722450" w:rsidRPr="00AE0AA1">
              <w:rPr>
                <w:rStyle w:val="a6"/>
                <w:rFonts w:eastAsiaTheme="minorHAnsi"/>
                <w:noProof/>
              </w:rPr>
              <w:t>5.2. Удержание многих RDP-сессий за счет внешних RDP-подключений (используется дополнительный сервис)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39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21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450CB51B" w14:textId="56686A99" w:rsidR="00722450" w:rsidRDefault="00AA35DE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852640" w:history="1">
            <w:r w:rsidR="00722450" w:rsidRPr="00AE0AA1">
              <w:rPr>
                <w:rStyle w:val="a6"/>
                <w:noProof/>
              </w:rPr>
              <w:t>6. Настройка машины Робота из скрипта</w:t>
            </w:r>
            <w:r w:rsidR="00722450">
              <w:rPr>
                <w:noProof/>
                <w:webHidden/>
              </w:rPr>
              <w:tab/>
            </w:r>
            <w:r w:rsidR="00722450">
              <w:rPr>
                <w:noProof/>
                <w:webHidden/>
              </w:rPr>
              <w:fldChar w:fldCharType="begin"/>
            </w:r>
            <w:r w:rsidR="00722450">
              <w:rPr>
                <w:noProof/>
                <w:webHidden/>
              </w:rPr>
              <w:instrText xml:space="preserve"> PAGEREF _Toc164852640 \h </w:instrText>
            </w:r>
            <w:r w:rsidR="00722450">
              <w:rPr>
                <w:noProof/>
                <w:webHidden/>
              </w:rPr>
            </w:r>
            <w:r w:rsidR="00722450">
              <w:rPr>
                <w:noProof/>
                <w:webHidden/>
              </w:rPr>
              <w:fldChar w:fldCharType="separate"/>
            </w:r>
            <w:r w:rsidR="00722450">
              <w:rPr>
                <w:noProof/>
                <w:webHidden/>
              </w:rPr>
              <w:t>27</w:t>
            </w:r>
            <w:r w:rsidR="00722450">
              <w:rPr>
                <w:noProof/>
                <w:webHidden/>
              </w:rPr>
              <w:fldChar w:fldCharType="end"/>
            </w:r>
          </w:hyperlink>
        </w:p>
        <w:p w14:paraId="458680FC" w14:textId="24FB7DDC" w:rsidR="00BF31F0" w:rsidRDefault="00BF31F0">
          <w:r>
            <w:rPr>
              <w:b/>
              <w:bCs/>
            </w:rPr>
            <w:fldChar w:fldCharType="end"/>
          </w:r>
        </w:p>
      </w:sdtContent>
    </w:sdt>
    <w:p w14:paraId="540F1511" w14:textId="77777777" w:rsidR="00BF31F0" w:rsidRDefault="00BF31F0">
      <w:r>
        <w:br w:type="page"/>
      </w:r>
    </w:p>
    <w:p w14:paraId="09B9CCBF" w14:textId="77777777" w:rsidR="00BF31F0" w:rsidRDefault="00BF31F0" w:rsidP="00BF31F0">
      <w:pPr>
        <w:pStyle w:val="1"/>
      </w:pPr>
      <w:bookmarkStart w:id="0" w:name="_Toc164852627"/>
      <w:r>
        <w:lastRenderedPageBreak/>
        <w:t>Введение</w:t>
      </w:r>
      <w:bookmarkEnd w:id="0"/>
    </w:p>
    <w:p w14:paraId="6FD3A96B" w14:textId="262E3327" w:rsidR="003B54F1" w:rsidRDefault="00AD13FA" w:rsidP="00AD13FA">
      <w:pPr>
        <w:ind w:firstLine="708"/>
        <w:jc w:val="both"/>
      </w:pPr>
      <w:r>
        <w:t>Компоненты Оркестратора</w:t>
      </w:r>
      <w:r w:rsidR="00026132">
        <w:t xml:space="preserve"> (выборочно</w:t>
      </w:r>
      <w:r w:rsidR="00026132">
        <w:rPr>
          <w:rStyle w:val="af5"/>
        </w:rPr>
        <w:footnoteReference w:id="1"/>
      </w:r>
      <w:r w:rsidR="00026132">
        <w:t>)</w:t>
      </w:r>
      <w:r>
        <w:t xml:space="preserve"> и их связи и с Роботами</w:t>
      </w:r>
      <w:r w:rsidR="00BE674B">
        <w:t xml:space="preserve">/Машиной </w:t>
      </w:r>
      <w:r w:rsidR="00026132">
        <w:t>робота приведены на схеме (</w:t>
      </w:r>
      <w:r w:rsidR="00026132">
        <w:fldChar w:fldCharType="begin"/>
      </w:r>
      <w:r w:rsidR="00026132">
        <w:instrText xml:space="preserve"> REF  _Ref96245416 \* Lower \h  \* MERGEFORMAT </w:instrText>
      </w:r>
      <w:r w:rsidR="00026132">
        <w:fldChar w:fldCharType="separate"/>
      </w:r>
      <w:r w:rsidR="00722450">
        <w:t xml:space="preserve">рисунок </w:t>
      </w:r>
      <w:r w:rsidR="00722450">
        <w:rPr>
          <w:noProof/>
        </w:rPr>
        <w:t>1</w:t>
      </w:r>
      <w:r w:rsidR="00026132">
        <w:fldChar w:fldCharType="end"/>
      </w:r>
      <w:r w:rsidR="00026132">
        <w:t>)</w:t>
      </w:r>
      <w:r>
        <w:t>:</w:t>
      </w:r>
    </w:p>
    <w:p w14:paraId="0DE0FCE2" w14:textId="33710AC3" w:rsidR="00026132" w:rsidRDefault="00C95F27" w:rsidP="00026132">
      <w:pPr>
        <w:keepNext/>
        <w:jc w:val="center"/>
      </w:pPr>
      <w:r>
        <w:object w:dxaOrig="12166" w:dyaOrig="6211" w14:anchorId="09C01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217.05pt" o:ole="">
            <v:imagedata r:id="rId8" o:title=""/>
          </v:shape>
          <o:OLEObject Type="Embed" ProgID="Visio.Drawing.15" ShapeID="_x0000_i1025" DrawAspect="Content" ObjectID="_1775467824" r:id="rId9"/>
        </w:object>
      </w:r>
    </w:p>
    <w:p w14:paraId="10B0B125" w14:textId="58A4CECD" w:rsidR="00F43A61" w:rsidRPr="00026132" w:rsidRDefault="00026132" w:rsidP="00026132">
      <w:pPr>
        <w:pStyle w:val="af7"/>
      </w:pPr>
      <w:bookmarkStart w:id="1" w:name="_Ref96245416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</w:t>
      </w:r>
      <w:r w:rsidR="00AA35DE">
        <w:rPr>
          <w:noProof/>
        </w:rPr>
        <w:fldChar w:fldCharType="end"/>
      </w:r>
      <w:bookmarkEnd w:id="1"/>
      <w:r w:rsidRPr="00026132">
        <w:t xml:space="preserve"> </w:t>
      </w:r>
      <w:r>
        <w:t>– Компоненты Оркестратора и Роботы</w:t>
      </w:r>
    </w:p>
    <w:p w14:paraId="26771A18" w14:textId="0B0AB2B7" w:rsidR="003B54F1" w:rsidRPr="0069024D" w:rsidRDefault="003B54F1" w:rsidP="003B54F1">
      <w:pPr>
        <w:ind w:firstLine="708"/>
        <w:jc w:val="both"/>
      </w:pPr>
      <w:r>
        <w:t>Агент</w:t>
      </w:r>
      <w:r w:rsidRPr="0069024D">
        <w:t xml:space="preserve"> – </w:t>
      </w:r>
      <w:r>
        <w:rPr>
          <w:lang w:val="en-US"/>
        </w:rPr>
        <w:t>self</w:t>
      </w:r>
      <w:r w:rsidRPr="0069024D">
        <w:t>-</w:t>
      </w:r>
      <w:r>
        <w:rPr>
          <w:lang w:val="en-US"/>
        </w:rPr>
        <w:t>hosted</w:t>
      </w:r>
      <w:r w:rsidRPr="0069024D">
        <w:t xml:space="preserve"> </w:t>
      </w:r>
      <w:r>
        <w:t xml:space="preserve">веб-приложение. Агент выполнен как </w:t>
      </w:r>
      <w:r w:rsidRPr="0069024D">
        <w:t>.</w:t>
      </w:r>
      <w:r>
        <w:rPr>
          <w:lang w:val="en-US"/>
        </w:rPr>
        <w:t>NET</w:t>
      </w:r>
      <w:r w:rsidRPr="0069024D">
        <w:t xml:space="preserve"> </w:t>
      </w:r>
      <w:r>
        <w:rPr>
          <w:lang w:val="en-US"/>
        </w:rPr>
        <w:t>Core</w:t>
      </w:r>
      <w:r w:rsidRPr="0069024D">
        <w:t xml:space="preserve"> 3.1-</w:t>
      </w:r>
      <w:r>
        <w:t xml:space="preserve">приложение. Агент используется для </w:t>
      </w:r>
      <w:r w:rsidR="00AD13FA">
        <w:t>развертывания</w:t>
      </w:r>
      <w:r w:rsidR="0071007B" w:rsidRPr="0071007B">
        <w:t xml:space="preserve"> </w:t>
      </w:r>
      <w:r w:rsidR="0071007B">
        <w:t>и управления</w:t>
      </w:r>
      <w:r>
        <w:t xml:space="preserve"> Робот</w:t>
      </w:r>
      <w:r w:rsidR="0071007B">
        <w:t>ом</w:t>
      </w:r>
      <w:r>
        <w:t xml:space="preserve"> на машине Робота.</w:t>
      </w:r>
    </w:p>
    <w:p w14:paraId="4230CD2E" w14:textId="39E039D4" w:rsidR="003B54F1" w:rsidRPr="00B270C2" w:rsidRDefault="003B54F1" w:rsidP="003B54F1">
      <w:pPr>
        <w:ind w:firstLine="708"/>
        <w:jc w:val="both"/>
      </w:pPr>
      <w:r>
        <w:t>Робот – приложение, которое посредством Оркестратора разв</w:t>
      </w:r>
      <w:r w:rsidR="0071007B">
        <w:t xml:space="preserve">ертывается </w:t>
      </w:r>
      <w:r>
        <w:t xml:space="preserve">на специальным образом настроенной машине (машине Робота) и выполняет </w:t>
      </w:r>
      <w:r w:rsidR="0071007B">
        <w:rPr>
          <w:lang w:val="en-US"/>
        </w:rPr>
        <w:t>RPA</w:t>
      </w:r>
      <w:r w:rsidR="0071007B" w:rsidRPr="0071007B">
        <w:t>-</w:t>
      </w:r>
      <w:r>
        <w:t>проект, который формируется заранее в Студии</w:t>
      </w:r>
      <w:r>
        <w:rPr>
          <w:rStyle w:val="af5"/>
        </w:rPr>
        <w:footnoteReference w:id="2"/>
      </w:r>
      <w:r>
        <w:t>.</w:t>
      </w:r>
    </w:p>
    <w:p w14:paraId="52D58643" w14:textId="69FF17D3" w:rsidR="003B54F1" w:rsidRDefault="003B54F1" w:rsidP="003B54F1">
      <w:pPr>
        <w:ind w:firstLine="708"/>
        <w:jc w:val="both"/>
      </w:pPr>
      <w:r>
        <w:t xml:space="preserve">На одной машине может работать несколько Роботов. Все машины Роботов должны быть настроены одинаково (версии </w:t>
      </w:r>
      <w:r>
        <w:rPr>
          <w:lang w:val="en-US"/>
        </w:rPr>
        <w:t>Windows</w:t>
      </w:r>
      <w:r>
        <w:t xml:space="preserve"> могут отличаться) и на каждой машине Робота должен быть развернут Агент.</w:t>
      </w:r>
    </w:p>
    <w:p w14:paraId="648CAB21" w14:textId="77777777" w:rsidR="003B54F1" w:rsidRDefault="003B54F1" w:rsidP="003B54F1">
      <w:pPr>
        <w:ind w:firstLine="708"/>
        <w:jc w:val="both"/>
      </w:pPr>
      <w:r>
        <w:t>Машин Роботов может быть много.</w:t>
      </w:r>
    </w:p>
    <w:p w14:paraId="038DF552" w14:textId="71687F2D" w:rsidR="003B54F1" w:rsidRDefault="003B54F1" w:rsidP="003B54F1">
      <w:pPr>
        <w:ind w:firstLine="708"/>
        <w:jc w:val="both"/>
      </w:pPr>
      <w:r>
        <w:t xml:space="preserve">Порты, указанные </w:t>
      </w:r>
      <w:r w:rsidR="004B1CD5">
        <w:t>выше (</w:t>
      </w:r>
      <w:r w:rsidR="004B1CD5">
        <w:fldChar w:fldCharType="begin"/>
      </w:r>
      <w:r w:rsidR="004B1CD5">
        <w:instrText xml:space="preserve"> REF  _Ref96245416 \* Lower \h  \* MERGEFORMAT </w:instrText>
      </w:r>
      <w:r w:rsidR="004B1CD5">
        <w:fldChar w:fldCharType="separate"/>
      </w:r>
      <w:r w:rsidR="00722450">
        <w:t xml:space="preserve">рисунок </w:t>
      </w:r>
      <w:r w:rsidR="00722450">
        <w:rPr>
          <w:noProof/>
        </w:rPr>
        <w:t>1</w:t>
      </w:r>
      <w:r w:rsidR="004B1CD5">
        <w:fldChar w:fldCharType="end"/>
      </w:r>
      <w:r w:rsidR="004B1CD5">
        <w:t>)</w:t>
      </w:r>
      <w:r>
        <w:t xml:space="preserve">, далее используются при настройке конфигурационных файлов компонентов Агента, машин Роботов и открытия портов на </w:t>
      </w:r>
      <w:proofErr w:type="spellStart"/>
      <w:r>
        <w:t>файерволе</w:t>
      </w:r>
      <w:proofErr w:type="spellEnd"/>
      <w:r>
        <w:t xml:space="preserve"> </w:t>
      </w:r>
      <w:r w:rsidRPr="000B09A7">
        <w:rPr>
          <w:lang w:val="en-US"/>
        </w:rPr>
        <w:t>Windows</w:t>
      </w:r>
      <w:r>
        <w:t xml:space="preserve"> (в том числе аппаратном в сети организации).</w:t>
      </w:r>
    </w:p>
    <w:p w14:paraId="28A12407" w14:textId="481FC059" w:rsidR="00BE674B" w:rsidRDefault="00BE674B" w:rsidP="003B54F1">
      <w:pPr>
        <w:ind w:firstLine="708"/>
        <w:jc w:val="both"/>
      </w:pPr>
      <w:r>
        <w:t xml:space="preserve">Должно быть разрешено управление машиной робота по </w:t>
      </w:r>
      <w:r>
        <w:rPr>
          <w:lang w:val="en-US"/>
        </w:rPr>
        <w:t>RDP</w:t>
      </w:r>
      <w:r w:rsidRPr="00BE674B">
        <w:t>.</w:t>
      </w:r>
      <w:r>
        <w:t xml:space="preserve"> </w:t>
      </w:r>
    </w:p>
    <w:p w14:paraId="72F03CBD" w14:textId="3C7063B1" w:rsidR="00A63362" w:rsidRPr="00BE674B" w:rsidRDefault="003B54F1" w:rsidP="003B54F1">
      <w:pPr>
        <w:ind w:firstLine="708"/>
        <w:jc w:val="both"/>
      </w:pPr>
      <w:r w:rsidRPr="00BE674B">
        <w:t>Для настройки машины Робота нужна (желательно</w:t>
      </w:r>
      <w:r w:rsidRPr="00BE674B">
        <w:rPr>
          <w:rStyle w:val="af5"/>
        </w:rPr>
        <w:footnoteReference w:id="3"/>
      </w:r>
      <w:r w:rsidRPr="00BE674B">
        <w:t xml:space="preserve">) чистая  машина с </w:t>
      </w:r>
      <w:r w:rsidRPr="00BE674B">
        <w:br/>
      </w:r>
      <w:r w:rsidRPr="00BE674B">
        <w:rPr>
          <w:lang w:val="en-US"/>
        </w:rPr>
        <w:t>Windows</w:t>
      </w:r>
      <w:r w:rsidRPr="00BE674B">
        <w:t xml:space="preserve"> </w:t>
      </w:r>
      <w:r w:rsidRPr="00BE674B">
        <w:rPr>
          <w:lang w:val="en-US"/>
        </w:rPr>
        <w:t>Server</w:t>
      </w:r>
      <w:r w:rsidRPr="00BE674B">
        <w:t xml:space="preserve"> 2016 </w:t>
      </w:r>
      <w:r w:rsidRPr="00BE674B">
        <w:rPr>
          <w:lang w:val="en-US"/>
        </w:rPr>
        <w:t>Standard</w:t>
      </w:r>
      <w:r w:rsidRPr="00BE674B">
        <w:t xml:space="preserve"> </w:t>
      </w:r>
      <w:r w:rsidRPr="00BE674B">
        <w:rPr>
          <w:lang w:val="en-US"/>
        </w:rPr>
        <w:t>x</w:t>
      </w:r>
      <w:r w:rsidRPr="00BE674B">
        <w:t xml:space="preserve">64 (обязательно с последними обновлениями). И на неё должна быть скопирована папка с комплектом поставки (см. ниже «Комплект поставки»). Это может быть любая папка, для определенности, пусть будет папка C:\Install (в скрипте </w:t>
      </w:r>
      <w:proofErr w:type="spellStart"/>
      <w:r w:rsidRPr="00BE674B">
        <w:rPr>
          <w:lang w:val="en-US"/>
        </w:rPr>
        <w:t>PrimoWorker</w:t>
      </w:r>
      <w:proofErr w:type="spellEnd"/>
      <w:r w:rsidRPr="00BE674B">
        <w:t>.</w:t>
      </w:r>
      <w:proofErr w:type="spellStart"/>
      <w:r w:rsidRPr="00BE674B">
        <w:rPr>
          <w:lang w:val="en-US"/>
        </w:rPr>
        <w:t>ps</w:t>
      </w:r>
      <w:proofErr w:type="spellEnd"/>
      <w:r w:rsidRPr="00BE674B">
        <w:t>1 прописана именно эта папка)</w:t>
      </w:r>
      <w:r w:rsidR="00E22306" w:rsidRPr="00BE674B">
        <w:t>.</w:t>
      </w:r>
    </w:p>
    <w:p w14:paraId="4B4E229A" w14:textId="3F0067B6" w:rsidR="00B2744C" w:rsidRPr="00D8603A" w:rsidRDefault="00B2744C" w:rsidP="00DD48B6">
      <w:pPr>
        <w:ind w:firstLine="708"/>
        <w:jc w:val="both"/>
      </w:pPr>
      <w:r w:rsidRPr="00D8603A">
        <w:t xml:space="preserve">Для выполнения команд и скриптов </w:t>
      </w:r>
      <w:proofErr w:type="spellStart"/>
      <w:r w:rsidRPr="00D8603A">
        <w:rPr>
          <w:lang w:val="en-US"/>
        </w:rPr>
        <w:t>cmd</w:t>
      </w:r>
      <w:proofErr w:type="spellEnd"/>
      <w:r w:rsidRPr="00D8603A">
        <w:t xml:space="preserve"> и </w:t>
      </w:r>
      <w:r w:rsidRPr="00D8603A">
        <w:rPr>
          <w:lang w:val="en-US"/>
        </w:rPr>
        <w:t>PowerShell</w:t>
      </w:r>
      <w:r w:rsidRPr="00D8603A">
        <w:t xml:space="preserve"> должны запускаться из-под Администратора.</w:t>
      </w:r>
    </w:p>
    <w:p w14:paraId="3C0BB940" w14:textId="714399CB" w:rsidR="00A63362" w:rsidRDefault="00092670" w:rsidP="00DD48B6">
      <w:pPr>
        <w:ind w:firstLine="708"/>
        <w:jc w:val="both"/>
      </w:pPr>
      <w:r>
        <w:lastRenderedPageBreak/>
        <w:t>Для настройки машины Робота</w:t>
      </w:r>
      <w:r w:rsidR="00A63362">
        <w:t xml:space="preserve"> требуется выполнить шаги разделов 1 – </w:t>
      </w:r>
      <w:r w:rsidR="00851EC0">
        <w:t>6</w:t>
      </w:r>
      <w:r w:rsidR="00A63362">
        <w:t xml:space="preserve"> настоящего руководства</w:t>
      </w:r>
      <w:r w:rsidR="00517FBF">
        <w:t xml:space="preserve"> или произвести автоматическ</w:t>
      </w:r>
      <w:r>
        <w:t xml:space="preserve">ую настройку </w:t>
      </w:r>
      <w:r w:rsidR="00A31610">
        <w:t xml:space="preserve">из </w:t>
      </w:r>
      <w:r w:rsidR="00A31610" w:rsidRPr="00E64B68">
        <w:rPr>
          <w:lang w:val="en-US"/>
        </w:rPr>
        <w:t>PowerShell</w:t>
      </w:r>
      <w:r w:rsidR="00A31610" w:rsidRPr="00A31610">
        <w:t>-скрипта</w:t>
      </w:r>
      <w:r w:rsidR="00511A3A" w:rsidRPr="00511A3A">
        <w:t xml:space="preserve"> (</w:t>
      </w:r>
      <w:r w:rsidR="00511A3A">
        <w:t>см. «Автоматическая настройка машины Робота»</w:t>
      </w:r>
      <w:r w:rsidR="00511A3A" w:rsidRPr="00511A3A">
        <w:t>)</w:t>
      </w:r>
      <w:r w:rsidR="00A63362">
        <w:t>.</w:t>
      </w:r>
    </w:p>
    <w:p w14:paraId="2A51E950" w14:textId="77777777" w:rsidR="00B270C2" w:rsidRPr="00DD48B6" w:rsidRDefault="00B270C2" w:rsidP="00DD48B6">
      <w:pPr>
        <w:ind w:firstLine="708"/>
        <w:jc w:val="both"/>
      </w:pPr>
    </w:p>
    <w:p w14:paraId="23706760" w14:textId="77777777" w:rsidR="00294899" w:rsidRPr="00294899" w:rsidRDefault="00294899" w:rsidP="00294899"/>
    <w:p w14:paraId="2A3A8207" w14:textId="77777777" w:rsidR="00BF31F0" w:rsidRDefault="00BF31F0" w:rsidP="00BF31F0">
      <w:pPr>
        <w:jc w:val="both"/>
      </w:pPr>
      <w:r>
        <w:br w:type="page"/>
      </w:r>
    </w:p>
    <w:p w14:paraId="219B0A35" w14:textId="77777777" w:rsidR="00BF31F0" w:rsidRDefault="00BF31F0" w:rsidP="00BF31F0">
      <w:pPr>
        <w:pStyle w:val="1"/>
      </w:pPr>
      <w:bookmarkStart w:id="2" w:name="_Toc164852628"/>
      <w:r>
        <w:lastRenderedPageBreak/>
        <w:t>Требования к персоналу</w:t>
      </w:r>
      <w:bookmarkEnd w:id="2"/>
    </w:p>
    <w:p w14:paraId="53E3478E" w14:textId="0FBCEDC1" w:rsidR="00BA3EE3" w:rsidRDefault="00BF31F0" w:rsidP="00C77FC4">
      <w:pPr>
        <w:ind w:firstLine="708"/>
        <w:jc w:val="both"/>
      </w:pPr>
      <w:r>
        <w:t>Документ предназначен для системных администраторов, имеющих</w:t>
      </w:r>
      <w:r w:rsidR="00553587">
        <w:t xml:space="preserve"> навыки</w:t>
      </w:r>
      <w:r w:rsidR="00BA3EE3">
        <w:t>:</w:t>
      </w:r>
    </w:p>
    <w:p w14:paraId="01F68C93" w14:textId="58A12012" w:rsidR="008662DC" w:rsidRDefault="008662DC" w:rsidP="00BA3EE3">
      <w:pPr>
        <w:pStyle w:val="a3"/>
        <w:numPr>
          <w:ilvl w:val="0"/>
          <w:numId w:val="6"/>
        </w:numPr>
        <w:jc w:val="both"/>
      </w:pPr>
      <w:r>
        <w:t xml:space="preserve">Обязательно – уверенный пользователь ОС </w:t>
      </w:r>
      <w:r w:rsidRPr="00BA3EE3">
        <w:rPr>
          <w:lang w:val="en-US"/>
        </w:rPr>
        <w:t>Windows</w:t>
      </w:r>
      <w:r w:rsidR="00274503">
        <w:t>:</w:t>
      </w:r>
    </w:p>
    <w:p w14:paraId="385842C8" w14:textId="7C364DFF" w:rsidR="00274503" w:rsidRDefault="00274503" w:rsidP="00274503">
      <w:pPr>
        <w:pStyle w:val="a3"/>
        <w:numPr>
          <w:ilvl w:val="1"/>
          <w:numId w:val="6"/>
        </w:numPr>
        <w:jc w:val="both"/>
      </w:pPr>
      <w:r>
        <w:t xml:space="preserve">Владеть Проводником </w:t>
      </w:r>
      <w:r w:rsidRPr="00BA3EE3">
        <w:rPr>
          <w:lang w:val="en-US"/>
        </w:rPr>
        <w:t>Windows</w:t>
      </w:r>
      <w:r>
        <w:t xml:space="preserve"> для перемещения по папкам</w:t>
      </w:r>
      <w:r w:rsidR="00553587">
        <w:t xml:space="preserve"> и файлам.</w:t>
      </w:r>
    </w:p>
    <w:p w14:paraId="1D02A9B0" w14:textId="2B0CBB50" w:rsidR="00274503" w:rsidRDefault="00274503" w:rsidP="00274503">
      <w:pPr>
        <w:pStyle w:val="a3"/>
        <w:numPr>
          <w:ilvl w:val="1"/>
          <w:numId w:val="6"/>
        </w:numPr>
        <w:jc w:val="both"/>
      </w:pPr>
      <w:r>
        <w:t>Создавать и редактировать текстовые файлы</w:t>
      </w:r>
      <w:r w:rsidR="00553587">
        <w:t>.</w:t>
      </w:r>
    </w:p>
    <w:p w14:paraId="25599B19" w14:textId="14590A12" w:rsidR="00274503" w:rsidRDefault="00274503" w:rsidP="00274503">
      <w:pPr>
        <w:pStyle w:val="a3"/>
        <w:numPr>
          <w:ilvl w:val="1"/>
          <w:numId w:val="6"/>
        </w:numPr>
        <w:jc w:val="both"/>
      </w:pPr>
      <w:r>
        <w:t>Копировать файлы, копировать текст из файлов, сохра</w:t>
      </w:r>
      <w:r w:rsidR="003A7C4A">
        <w:t>нять файлы</w:t>
      </w:r>
      <w:r w:rsidR="00553587">
        <w:t>.</w:t>
      </w:r>
      <w:r>
        <w:t xml:space="preserve"> </w:t>
      </w:r>
    </w:p>
    <w:p w14:paraId="513CE42F" w14:textId="2B33ADAA" w:rsidR="00BA3EE3" w:rsidRDefault="008662DC" w:rsidP="00BA3EE3">
      <w:pPr>
        <w:pStyle w:val="a3"/>
        <w:numPr>
          <w:ilvl w:val="0"/>
          <w:numId w:val="6"/>
        </w:numPr>
        <w:jc w:val="both"/>
      </w:pPr>
      <w:r>
        <w:t>Обязательно – о</w:t>
      </w:r>
      <w:r w:rsidR="00BA3EE3">
        <w:t xml:space="preserve">пыт </w:t>
      </w:r>
      <w:r w:rsidR="00C77FC4">
        <w:t>а</w:t>
      </w:r>
      <w:r w:rsidR="00BF31F0">
        <w:t xml:space="preserve">дминистрирования </w:t>
      </w:r>
      <w:r w:rsidR="00C77FC4">
        <w:t xml:space="preserve">ОС </w:t>
      </w:r>
      <w:r w:rsidR="00BF31F0" w:rsidRPr="00BA3EE3">
        <w:rPr>
          <w:lang w:val="en-US"/>
        </w:rPr>
        <w:t>Windows</w:t>
      </w:r>
      <w:r w:rsidR="00274503">
        <w:t>:</w:t>
      </w:r>
    </w:p>
    <w:p w14:paraId="789A0CF9" w14:textId="329688EB" w:rsidR="00274503" w:rsidRDefault="00274503" w:rsidP="00274503">
      <w:pPr>
        <w:pStyle w:val="a3"/>
        <w:numPr>
          <w:ilvl w:val="1"/>
          <w:numId w:val="6"/>
        </w:numPr>
        <w:jc w:val="both"/>
      </w:pPr>
      <w:r>
        <w:t>Уме</w:t>
      </w:r>
      <w:r w:rsidR="00B2744C">
        <w:t>ть</w:t>
      </w:r>
      <w:r>
        <w:t xml:space="preserve"> запускать программы из-под Администратора</w:t>
      </w:r>
      <w:r w:rsidR="00553587">
        <w:t>.</w:t>
      </w:r>
    </w:p>
    <w:p w14:paraId="2B85F2C8" w14:textId="06BF9BF5" w:rsidR="0073225F" w:rsidRDefault="0073225F" w:rsidP="00274503">
      <w:pPr>
        <w:pStyle w:val="a3"/>
        <w:numPr>
          <w:ilvl w:val="1"/>
          <w:numId w:val="6"/>
        </w:numPr>
        <w:jc w:val="both"/>
      </w:pPr>
      <w:r>
        <w:t xml:space="preserve">Иметь опыт работы в </w:t>
      </w:r>
      <w:proofErr w:type="spellStart"/>
      <w:r>
        <w:rPr>
          <w:lang w:val="en-US"/>
        </w:rPr>
        <w:t>cmd</w:t>
      </w:r>
      <w:proofErr w:type="spellEnd"/>
      <w:r w:rsidR="00553587">
        <w:t>.</w:t>
      </w:r>
    </w:p>
    <w:p w14:paraId="46A3B033" w14:textId="3124C6B9" w:rsidR="00274503" w:rsidRPr="0073225F" w:rsidRDefault="00274503" w:rsidP="00274503">
      <w:pPr>
        <w:pStyle w:val="a3"/>
        <w:numPr>
          <w:ilvl w:val="1"/>
          <w:numId w:val="6"/>
        </w:numPr>
        <w:jc w:val="both"/>
      </w:pPr>
      <w:r>
        <w:t xml:space="preserve">Иметь опыт работы в </w:t>
      </w:r>
      <w:proofErr w:type="spellStart"/>
      <w:r>
        <w:rPr>
          <w:lang w:val="en-US"/>
        </w:rPr>
        <w:t>PowerSchell</w:t>
      </w:r>
      <w:proofErr w:type="spellEnd"/>
      <w:r w:rsidR="00553587">
        <w:t>.</w:t>
      </w:r>
    </w:p>
    <w:p w14:paraId="280AB17F" w14:textId="79842C5C" w:rsidR="00BF31F0" w:rsidRDefault="00BF31F0" w:rsidP="00BA3EE3">
      <w:pPr>
        <w:pStyle w:val="a3"/>
        <w:numPr>
          <w:ilvl w:val="0"/>
          <w:numId w:val="6"/>
        </w:numPr>
        <w:jc w:val="both"/>
      </w:pPr>
      <w:r>
        <w:br w:type="page"/>
      </w:r>
    </w:p>
    <w:p w14:paraId="3D48277C" w14:textId="709DD059" w:rsidR="00841DF6" w:rsidRDefault="006C382B" w:rsidP="00294899">
      <w:pPr>
        <w:pStyle w:val="1"/>
      </w:pPr>
      <w:bookmarkStart w:id="3" w:name="_Toc164852629"/>
      <w:r>
        <w:lastRenderedPageBreak/>
        <w:t>Файлы из комплекта поставки Оркестратора</w:t>
      </w:r>
      <w:bookmarkEnd w:id="3"/>
    </w:p>
    <w:p w14:paraId="141F8B6E" w14:textId="4D7F33DD" w:rsidR="00294899" w:rsidRDefault="006C382B" w:rsidP="00294899">
      <w:pPr>
        <w:ind w:firstLine="708"/>
        <w:jc w:val="both"/>
      </w:pPr>
      <w:r>
        <w:t>Для настройки машины робота потребуются следующие файлы из комплекта поставки Оркестратора</w:t>
      </w:r>
      <w:r w:rsidR="00294899">
        <w:t xml:space="preserve"> (</w:t>
      </w:r>
      <w:r w:rsidR="00026132">
        <w:fldChar w:fldCharType="begin"/>
      </w:r>
      <w:r w:rsidR="00026132">
        <w:instrText xml:space="preserve"> REF  _Ref96245581 \* Lower \h  \* MERGEFORMAT </w:instrText>
      </w:r>
      <w:r w:rsidR="00026132">
        <w:fldChar w:fldCharType="separate"/>
      </w:r>
      <w:r w:rsidR="00722450">
        <w:t xml:space="preserve">таблица </w:t>
      </w:r>
      <w:r w:rsidR="00722450">
        <w:rPr>
          <w:noProof/>
        </w:rPr>
        <w:t>1</w:t>
      </w:r>
      <w:r w:rsidR="00026132">
        <w:fldChar w:fldCharType="end"/>
      </w:r>
      <w:r w:rsidR="00294899">
        <w:t>):</w:t>
      </w:r>
    </w:p>
    <w:p w14:paraId="0C826D4C" w14:textId="50E0C55B" w:rsidR="00026132" w:rsidRDefault="00026132" w:rsidP="00026132">
      <w:pPr>
        <w:pStyle w:val="af7"/>
        <w:keepNext/>
        <w:jc w:val="left"/>
      </w:pPr>
      <w:bookmarkStart w:id="4" w:name="_Ref96245581"/>
      <w:r>
        <w:t xml:space="preserve">Таблица </w:t>
      </w:r>
      <w:r w:rsidR="00AA35DE">
        <w:fldChar w:fldCharType="begin"/>
      </w:r>
      <w:r w:rsidR="00AA35DE">
        <w:instrText xml:space="preserve"> SEQ Таблица \* ARABIC </w:instrText>
      </w:r>
      <w:r w:rsidR="00AA35DE">
        <w:fldChar w:fldCharType="separate"/>
      </w:r>
      <w:r w:rsidR="00722450">
        <w:rPr>
          <w:noProof/>
        </w:rPr>
        <w:t>1</w:t>
      </w:r>
      <w:r w:rsidR="00AA35DE">
        <w:rPr>
          <w:noProof/>
        </w:rPr>
        <w:fldChar w:fldCharType="end"/>
      </w:r>
      <w:bookmarkEnd w:id="4"/>
      <w:r>
        <w:t xml:space="preserve"> – Файлы из комплекта поставки Оркестратора, требуемые для настройки машины Робот</w:t>
      </w:r>
      <w:r w:rsidR="008E5FD0">
        <w:t>а</w:t>
      </w:r>
    </w:p>
    <w:tbl>
      <w:tblPr>
        <w:tblStyle w:val="a4"/>
        <w:tblW w:w="9544" w:type="dxa"/>
        <w:tblLook w:val="04A0" w:firstRow="1" w:lastRow="0" w:firstColumn="1" w:lastColumn="0" w:noHBand="0" w:noVBand="1"/>
      </w:tblPr>
      <w:tblGrid>
        <w:gridCol w:w="530"/>
        <w:gridCol w:w="4427"/>
        <w:gridCol w:w="2438"/>
        <w:gridCol w:w="2149"/>
      </w:tblGrid>
      <w:tr w:rsidR="00D343AA" w14:paraId="5CF2CA7B" w14:textId="77777777" w:rsidTr="0076486C">
        <w:tc>
          <w:tcPr>
            <w:tcW w:w="0" w:type="auto"/>
          </w:tcPr>
          <w:p w14:paraId="4482C850" w14:textId="52E999C3" w:rsidR="006C382B" w:rsidRDefault="006C382B" w:rsidP="00D7357F">
            <w:pPr>
              <w:jc w:val="center"/>
            </w:pPr>
            <w:r>
              <w:t>№</w:t>
            </w:r>
          </w:p>
          <w:p w14:paraId="1214E3EF" w14:textId="667F80F3" w:rsidR="006C382B" w:rsidRDefault="006C382B" w:rsidP="00D7357F">
            <w:pPr>
              <w:jc w:val="center"/>
            </w:pPr>
            <w:r>
              <w:t>п/п</w:t>
            </w:r>
          </w:p>
        </w:tc>
        <w:tc>
          <w:tcPr>
            <w:tcW w:w="4427" w:type="dxa"/>
          </w:tcPr>
          <w:p w14:paraId="4678FAB3" w14:textId="2366843B" w:rsidR="006C382B" w:rsidRDefault="006C382B" w:rsidP="00D7357F">
            <w:pPr>
              <w:jc w:val="center"/>
            </w:pPr>
            <w:r>
              <w:t>Наименование файла</w:t>
            </w:r>
          </w:p>
        </w:tc>
        <w:tc>
          <w:tcPr>
            <w:tcW w:w="0" w:type="auto"/>
          </w:tcPr>
          <w:p w14:paraId="2A368BAE" w14:textId="6BC64DB3" w:rsidR="006C382B" w:rsidRDefault="006C382B" w:rsidP="00D7357F">
            <w:pPr>
              <w:jc w:val="center"/>
            </w:pPr>
            <w:r>
              <w:t>Описание</w:t>
            </w:r>
          </w:p>
        </w:tc>
        <w:tc>
          <w:tcPr>
            <w:tcW w:w="0" w:type="auto"/>
          </w:tcPr>
          <w:p w14:paraId="09996636" w14:textId="3193DCE8" w:rsidR="006C382B" w:rsidRDefault="006C382B" w:rsidP="00D7357F">
            <w:pPr>
              <w:jc w:val="center"/>
            </w:pPr>
            <w:r>
              <w:t>Примечание</w:t>
            </w:r>
          </w:p>
        </w:tc>
      </w:tr>
      <w:tr w:rsidR="006B3716" w14:paraId="179285CD" w14:textId="77777777" w:rsidTr="0076486C">
        <w:tc>
          <w:tcPr>
            <w:tcW w:w="0" w:type="auto"/>
          </w:tcPr>
          <w:p w14:paraId="726EF40C" w14:textId="77777777" w:rsidR="006B3716" w:rsidRDefault="006B3716" w:rsidP="006B3716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259569AC" w14:textId="418637D2" w:rsidR="006B3716" w:rsidRDefault="006B3716" w:rsidP="006B3716">
            <w:r w:rsidRPr="006B3716">
              <w:t>AgentInstaller.zip</w:t>
            </w:r>
          </w:p>
        </w:tc>
        <w:tc>
          <w:tcPr>
            <w:tcW w:w="0" w:type="auto"/>
          </w:tcPr>
          <w:p w14:paraId="7003A1F4" w14:textId="173CAD3E" w:rsidR="006B3716" w:rsidRDefault="006B3716" w:rsidP="006B3716">
            <w:r>
              <w:t>Инсталлятор для машины робота</w:t>
            </w:r>
          </w:p>
        </w:tc>
        <w:tc>
          <w:tcPr>
            <w:tcW w:w="0" w:type="auto"/>
          </w:tcPr>
          <w:p w14:paraId="56690FDD" w14:textId="4539BD54" w:rsidR="006B3716" w:rsidRDefault="006B3716" w:rsidP="006B3716">
            <w:r>
              <w:t>Должен использоваться как основной инструмент настройки машины робота</w:t>
            </w:r>
          </w:p>
        </w:tc>
      </w:tr>
      <w:tr w:rsidR="00E156A6" w:rsidRPr="006C382B" w14:paraId="42079978" w14:textId="77777777" w:rsidTr="0076486C">
        <w:tc>
          <w:tcPr>
            <w:tcW w:w="0" w:type="auto"/>
          </w:tcPr>
          <w:p w14:paraId="694EB89B" w14:textId="77777777" w:rsidR="00E156A6" w:rsidRDefault="00E156A6" w:rsidP="006C382B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0C0D100B" w14:textId="253BA3E2" w:rsidR="00E156A6" w:rsidRPr="006C382B" w:rsidRDefault="00E156A6" w:rsidP="00AD5498">
            <w:pPr>
              <w:rPr>
                <w:lang w:val="en-US"/>
              </w:rPr>
            </w:pPr>
            <w:r w:rsidRPr="00885B37">
              <w:t>Agent.zip</w:t>
            </w:r>
          </w:p>
        </w:tc>
        <w:tc>
          <w:tcPr>
            <w:tcW w:w="0" w:type="auto"/>
          </w:tcPr>
          <w:p w14:paraId="6C2D2187" w14:textId="6691979B" w:rsidR="00E156A6" w:rsidRPr="006C382B" w:rsidRDefault="00E156A6" w:rsidP="00AD13FA">
            <w:r>
              <w:t>Дистрибутив Агента</w:t>
            </w:r>
          </w:p>
        </w:tc>
        <w:tc>
          <w:tcPr>
            <w:tcW w:w="0" w:type="auto"/>
            <w:vMerge w:val="restart"/>
          </w:tcPr>
          <w:p w14:paraId="1A6C2657" w14:textId="2D35136E" w:rsidR="00E156A6" w:rsidRPr="00E979F9" w:rsidRDefault="00E156A6" w:rsidP="005651DC">
            <w:r>
              <w:t>Для настройки машины робота без инсталлятора</w:t>
            </w:r>
          </w:p>
        </w:tc>
      </w:tr>
      <w:tr w:rsidR="00E156A6" w:rsidRPr="00E651C7" w14:paraId="40AFB9C4" w14:textId="77777777" w:rsidTr="0076486C">
        <w:tc>
          <w:tcPr>
            <w:tcW w:w="0" w:type="auto"/>
          </w:tcPr>
          <w:p w14:paraId="3009B24C" w14:textId="77777777" w:rsidR="00E156A6" w:rsidRPr="006C382B" w:rsidRDefault="00E156A6" w:rsidP="006C382B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7F09DC0E" w14:textId="4A3A0060" w:rsidR="00E156A6" w:rsidRPr="00063B84" w:rsidRDefault="00E156A6" w:rsidP="004C7D7E">
            <w:pPr>
              <w:rPr>
                <w:lang w:val="en-US"/>
              </w:rPr>
            </w:pPr>
            <w:r>
              <w:rPr>
                <w:lang w:val="en-US"/>
              </w:rPr>
              <w:t>PowerShell-7.</w:t>
            </w:r>
            <w:r>
              <w:t>1</w:t>
            </w:r>
            <w:r>
              <w:rPr>
                <w:lang w:val="en-US"/>
              </w:rPr>
              <w:t>.</w:t>
            </w:r>
            <w:r>
              <w:t>3</w:t>
            </w:r>
            <w:r>
              <w:rPr>
                <w:lang w:val="en-US"/>
              </w:rPr>
              <w:t>-win-x64.msi</w:t>
            </w:r>
          </w:p>
        </w:tc>
        <w:tc>
          <w:tcPr>
            <w:tcW w:w="0" w:type="auto"/>
          </w:tcPr>
          <w:p w14:paraId="384C0C1C" w14:textId="67861EC3" w:rsidR="00E156A6" w:rsidRDefault="00E156A6" w:rsidP="004C7D7E">
            <w:pPr>
              <w:rPr>
                <w:lang w:val="en-US"/>
              </w:rPr>
            </w:pPr>
            <w:r>
              <w:t>Установщик</w:t>
            </w:r>
            <w:r>
              <w:rPr>
                <w:lang w:val="en-US"/>
              </w:rPr>
              <w:t xml:space="preserve"> PowerShell</w:t>
            </w:r>
          </w:p>
        </w:tc>
        <w:tc>
          <w:tcPr>
            <w:tcW w:w="0" w:type="auto"/>
            <w:vMerge/>
          </w:tcPr>
          <w:p w14:paraId="58794DEF" w14:textId="7C9EC08E" w:rsidR="00E156A6" w:rsidRPr="00E651C7" w:rsidRDefault="00E156A6" w:rsidP="005651DC">
            <w:pPr>
              <w:rPr>
                <w:lang w:val="en-US"/>
              </w:rPr>
            </w:pPr>
          </w:p>
        </w:tc>
      </w:tr>
      <w:tr w:rsidR="00E156A6" w:rsidRPr="00E651C7" w14:paraId="60A735EC" w14:textId="77777777" w:rsidTr="0076486C">
        <w:tc>
          <w:tcPr>
            <w:tcW w:w="0" w:type="auto"/>
          </w:tcPr>
          <w:p w14:paraId="2C027496" w14:textId="77777777" w:rsidR="00E156A6" w:rsidRPr="006C382B" w:rsidRDefault="00E156A6" w:rsidP="006C382B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753F69CB" w14:textId="450CFAFB" w:rsidR="00E156A6" w:rsidRDefault="00E156A6" w:rsidP="004C7D7E">
            <w:pPr>
              <w:rPr>
                <w:lang w:val="en-US"/>
              </w:rPr>
            </w:pPr>
            <w:r w:rsidRPr="0071007B">
              <w:rPr>
                <w:lang w:val="en-US"/>
              </w:rPr>
              <w:t>ChromeStandaloneSetup64.exe</w:t>
            </w:r>
          </w:p>
        </w:tc>
        <w:tc>
          <w:tcPr>
            <w:tcW w:w="0" w:type="auto"/>
          </w:tcPr>
          <w:p w14:paraId="1CCA7FA4" w14:textId="7EC1167A" w:rsidR="00E156A6" w:rsidRPr="0071007B" w:rsidRDefault="00E156A6" w:rsidP="004C7D7E">
            <w:r>
              <w:t xml:space="preserve">Установщик браузера </w:t>
            </w:r>
            <w:r w:rsidRPr="0071007B">
              <w:rPr>
                <w:lang w:val="en-US"/>
              </w:rPr>
              <w:t>Chrome</w:t>
            </w:r>
          </w:p>
        </w:tc>
        <w:tc>
          <w:tcPr>
            <w:tcW w:w="0" w:type="auto"/>
            <w:vMerge/>
          </w:tcPr>
          <w:p w14:paraId="1F8F89D3" w14:textId="0AE384F7" w:rsidR="00E156A6" w:rsidRPr="00D343AA" w:rsidRDefault="00E156A6" w:rsidP="005651DC"/>
        </w:tc>
      </w:tr>
      <w:tr w:rsidR="00E156A6" w:rsidRPr="00E651C7" w14:paraId="6EBFB530" w14:textId="77777777" w:rsidTr="0076486C">
        <w:tc>
          <w:tcPr>
            <w:tcW w:w="0" w:type="auto"/>
          </w:tcPr>
          <w:p w14:paraId="15186B3E" w14:textId="77777777" w:rsidR="00E156A6" w:rsidRPr="006C382B" w:rsidRDefault="00E156A6" w:rsidP="000C2D86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64D6F7D2" w14:textId="2499F8FA" w:rsidR="00E156A6" w:rsidRPr="000C2D86" w:rsidRDefault="00E156A6" w:rsidP="000C2D86">
            <w:proofErr w:type="spellStart"/>
            <w:r w:rsidRPr="00623B34">
              <w:rPr>
                <w:lang w:val="en-US"/>
              </w:rPr>
              <w:t>Primo</w:t>
            </w:r>
            <w:r>
              <w:rPr>
                <w:lang w:val="en-US"/>
              </w:rPr>
              <w:t>Worker</w:t>
            </w:r>
            <w:proofErr w:type="spellEnd"/>
            <w:r w:rsidRPr="00045B27">
              <w:t>.</w:t>
            </w:r>
            <w:proofErr w:type="spellStart"/>
            <w:r>
              <w:rPr>
                <w:lang w:val="en-US"/>
              </w:rPr>
              <w:t>ps</w:t>
            </w:r>
            <w:proofErr w:type="spellEnd"/>
            <w:r>
              <w:t>1</w:t>
            </w:r>
          </w:p>
        </w:tc>
        <w:tc>
          <w:tcPr>
            <w:tcW w:w="0" w:type="auto"/>
          </w:tcPr>
          <w:p w14:paraId="25EE2C60" w14:textId="71DB2B84" w:rsidR="00E156A6" w:rsidRDefault="00E156A6" w:rsidP="000C2D86">
            <w:proofErr w:type="spellStart"/>
            <w:r>
              <w:rPr>
                <w:lang w:val="en-US"/>
              </w:rPr>
              <w:t>PowerSchell</w:t>
            </w:r>
            <w:proofErr w:type="spellEnd"/>
            <w:r w:rsidRPr="00576EEC">
              <w:t>-</w:t>
            </w:r>
            <w:r>
              <w:t>скрипт для настройки машины Робота</w:t>
            </w:r>
          </w:p>
        </w:tc>
        <w:tc>
          <w:tcPr>
            <w:tcW w:w="0" w:type="auto"/>
            <w:vMerge/>
          </w:tcPr>
          <w:p w14:paraId="3D2926BB" w14:textId="77777777" w:rsidR="00E156A6" w:rsidRDefault="00E156A6" w:rsidP="000C2D86"/>
        </w:tc>
      </w:tr>
      <w:tr w:rsidR="00E156A6" w:rsidRPr="00E651C7" w14:paraId="70D7A85A" w14:textId="77777777" w:rsidTr="0076486C">
        <w:tc>
          <w:tcPr>
            <w:tcW w:w="0" w:type="auto"/>
          </w:tcPr>
          <w:p w14:paraId="1E52CFCA" w14:textId="77777777" w:rsidR="00E156A6" w:rsidRPr="006C382B" w:rsidRDefault="00E156A6" w:rsidP="000C2D86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69FA3838" w14:textId="78782F70" w:rsidR="00E156A6" w:rsidRPr="00623B34" w:rsidRDefault="00E156A6" w:rsidP="000C2D86">
            <w:pPr>
              <w:rPr>
                <w:lang w:val="en-US"/>
              </w:rPr>
            </w:pPr>
            <w:r w:rsidRPr="00B254F9">
              <w:rPr>
                <w:lang w:val="en-US"/>
              </w:rPr>
              <w:t>restore</w:t>
            </w:r>
            <w:r w:rsidRPr="00B254F9">
              <w:t>_</w:t>
            </w:r>
            <w:r w:rsidRPr="00B254F9">
              <w:rPr>
                <w:lang w:val="en-US"/>
              </w:rPr>
              <w:t>console</w:t>
            </w:r>
            <w:r w:rsidRPr="00B254F9">
              <w:t>.</w:t>
            </w:r>
            <w:r w:rsidRPr="00B254F9">
              <w:rPr>
                <w:lang w:val="en-US"/>
              </w:rPr>
              <w:t>bat</w:t>
            </w:r>
          </w:p>
        </w:tc>
        <w:tc>
          <w:tcPr>
            <w:tcW w:w="0" w:type="auto"/>
          </w:tcPr>
          <w:p w14:paraId="3F4BB341" w14:textId="6AC44DD7" w:rsidR="00E156A6" w:rsidRPr="00350E16" w:rsidRDefault="00E156A6" w:rsidP="000C2D86">
            <w:r>
              <w:t xml:space="preserve">Скрипт перевода </w:t>
            </w:r>
            <w:r>
              <w:rPr>
                <w:lang w:val="en-US"/>
              </w:rPr>
              <w:t>RDP</w:t>
            </w:r>
            <w:r>
              <w:t>-сессии в консоль</w:t>
            </w:r>
          </w:p>
        </w:tc>
        <w:tc>
          <w:tcPr>
            <w:tcW w:w="0" w:type="auto"/>
            <w:vMerge/>
          </w:tcPr>
          <w:p w14:paraId="5628A891" w14:textId="77777777" w:rsidR="00E156A6" w:rsidRDefault="00E156A6" w:rsidP="000C2D86"/>
        </w:tc>
      </w:tr>
      <w:tr w:rsidR="00E156A6" w:rsidRPr="0072413D" w14:paraId="4D036910" w14:textId="77777777" w:rsidTr="0076486C">
        <w:tc>
          <w:tcPr>
            <w:tcW w:w="0" w:type="auto"/>
          </w:tcPr>
          <w:p w14:paraId="18F7AD02" w14:textId="77777777" w:rsidR="00E156A6" w:rsidRPr="006C382B" w:rsidRDefault="00E156A6" w:rsidP="000C2D86">
            <w:pPr>
              <w:pStyle w:val="a3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4427" w:type="dxa"/>
          </w:tcPr>
          <w:p w14:paraId="70B4EABC" w14:textId="49ABCE9E" w:rsidR="00E156A6" w:rsidRPr="00350E16" w:rsidRDefault="00E156A6" w:rsidP="00350E16">
            <w:pPr>
              <w:rPr>
                <w:lang w:val="en-US"/>
              </w:rPr>
            </w:pPr>
            <w:r w:rsidRPr="00350E16">
              <w:rPr>
                <w:lang w:val="en-US"/>
              </w:rPr>
              <w:t>RDP-Disconnector.xml</w:t>
            </w:r>
          </w:p>
        </w:tc>
        <w:tc>
          <w:tcPr>
            <w:tcW w:w="0" w:type="auto"/>
          </w:tcPr>
          <w:p w14:paraId="679E134C" w14:textId="68214EA6" w:rsidR="00E156A6" w:rsidRPr="00350E16" w:rsidRDefault="00E156A6" w:rsidP="000C2D86">
            <w:pPr>
              <w:rPr>
                <w:lang w:val="en-US"/>
              </w:rPr>
            </w:pPr>
            <w:r>
              <w:rPr>
                <w:lang w:val="en-US"/>
              </w:rPr>
              <w:t>Windows</w:t>
            </w:r>
            <w:r w:rsidRPr="00350E16">
              <w:rPr>
                <w:lang w:val="en-US"/>
              </w:rPr>
              <w:t xml:space="preserve"> </w:t>
            </w:r>
            <w:r>
              <w:rPr>
                <w:lang w:val="en-US"/>
              </w:rPr>
              <w:t>Task</w:t>
            </w:r>
            <w:r w:rsidRPr="00350E16">
              <w:rPr>
                <w:lang w:val="en-US"/>
              </w:rPr>
              <w:t xml:space="preserve">, </w:t>
            </w:r>
            <w:r>
              <w:t>запускающий</w:t>
            </w:r>
            <w:r w:rsidRPr="00350E16">
              <w:rPr>
                <w:lang w:val="en-US"/>
              </w:rPr>
              <w:t xml:space="preserve"> </w:t>
            </w:r>
            <w:r w:rsidRPr="00B254F9">
              <w:rPr>
                <w:lang w:val="en-US"/>
              </w:rPr>
              <w:t>restore</w:t>
            </w:r>
            <w:r w:rsidRPr="00350E16">
              <w:rPr>
                <w:lang w:val="en-US"/>
              </w:rPr>
              <w:t>_</w:t>
            </w:r>
            <w:r w:rsidRPr="00B254F9">
              <w:rPr>
                <w:lang w:val="en-US"/>
              </w:rPr>
              <w:t>console</w:t>
            </w:r>
            <w:r w:rsidRPr="00350E16">
              <w:rPr>
                <w:lang w:val="en-US"/>
              </w:rPr>
              <w:t>.</w:t>
            </w:r>
            <w:r w:rsidRPr="00B254F9">
              <w:rPr>
                <w:lang w:val="en-US"/>
              </w:rPr>
              <w:t>bat</w:t>
            </w:r>
          </w:p>
        </w:tc>
        <w:tc>
          <w:tcPr>
            <w:tcW w:w="0" w:type="auto"/>
            <w:vMerge/>
          </w:tcPr>
          <w:p w14:paraId="3657451E" w14:textId="77777777" w:rsidR="00E156A6" w:rsidRPr="00350E16" w:rsidRDefault="00E156A6" w:rsidP="000C2D86">
            <w:pPr>
              <w:rPr>
                <w:lang w:val="en-US"/>
              </w:rPr>
            </w:pPr>
          </w:p>
        </w:tc>
      </w:tr>
      <w:tr w:rsidR="004B6A89" w:rsidRPr="004B6A89" w14:paraId="531E5EF1" w14:textId="77777777" w:rsidTr="0076486C">
        <w:tc>
          <w:tcPr>
            <w:tcW w:w="0" w:type="auto"/>
          </w:tcPr>
          <w:p w14:paraId="40104C1C" w14:textId="77777777" w:rsidR="004B6A89" w:rsidRPr="00D77A85" w:rsidRDefault="004B6A89" w:rsidP="000C2D86">
            <w:pPr>
              <w:pStyle w:val="a3"/>
              <w:numPr>
                <w:ilvl w:val="0"/>
                <w:numId w:val="2"/>
              </w:numPr>
              <w:ind w:left="0" w:firstLine="0"/>
              <w:jc w:val="both"/>
              <w:rPr>
                <w:lang w:val="en-US"/>
              </w:rPr>
            </w:pPr>
          </w:p>
        </w:tc>
        <w:tc>
          <w:tcPr>
            <w:tcW w:w="4427" w:type="dxa"/>
          </w:tcPr>
          <w:p w14:paraId="4C44B50C" w14:textId="182EF054" w:rsidR="004B6A89" w:rsidRPr="00350E16" w:rsidRDefault="004B6A89" w:rsidP="00350E16">
            <w:pPr>
              <w:rPr>
                <w:lang w:val="en-US"/>
              </w:rPr>
            </w:pPr>
            <w:r w:rsidRPr="004B6A89">
              <w:rPr>
                <w:lang w:val="en-US"/>
              </w:rPr>
              <w:t>PasswordEncriptor.zip</w:t>
            </w:r>
          </w:p>
        </w:tc>
        <w:tc>
          <w:tcPr>
            <w:tcW w:w="0" w:type="auto"/>
          </w:tcPr>
          <w:p w14:paraId="02E27643" w14:textId="0141D0D7" w:rsidR="004B6A89" w:rsidRPr="004B6A89" w:rsidRDefault="004B6A89" w:rsidP="000C2D86">
            <w:r>
              <w:t>Программа шифрования паролей для конфигурационных файлов агента</w:t>
            </w:r>
          </w:p>
        </w:tc>
        <w:tc>
          <w:tcPr>
            <w:tcW w:w="0" w:type="auto"/>
          </w:tcPr>
          <w:p w14:paraId="44DFA734" w14:textId="77777777" w:rsidR="004B6A89" w:rsidRPr="004B6A89" w:rsidRDefault="004B6A89" w:rsidP="000C2D86"/>
        </w:tc>
      </w:tr>
    </w:tbl>
    <w:p w14:paraId="2C6D7424" w14:textId="554273B9" w:rsidR="00DD48B6" w:rsidRDefault="00DD48B6" w:rsidP="00BF31F0">
      <w:pPr>
        <w:jc w:val="both"/>
      </w:pPr>
      <w:r w:rsidRPr="004B6A89">
        <w:tab/>
      </w:r>
      <w:r>
        <w:t xml:space="preserve">Остальное ПО должно быть предустановлено в </w:t>
      </w:r>
      <w:r>
        <w:rPr>
          <w:lang w:val="en-US"/>
        </w:rPr>
        <w:t>Windows</w:t>
      </w:r>
      <w:r>
        <w:t>.</w:t>
      </w:r>
    </w:p>
    <w:p w14:paraId="2E2CF3C4" w14:textId="19742A90" w:rsidR="00AD5229" w:rsidRDefault="00AD5229">
      <w:r>
        <w:br w:type="page"/>
      </w:r>
    </w:p>
    <w:p w14:paraId="63E172EE" w14:textId="7940FC3B" w:rsidR="00AD5229" w:rsidRPr="00550B12" w:rsidRDefault="00AD5229" w:rsidP="00AD5229">
      <w:pPr>
        <w:pStyle w:val="1"/>
      </w:pPr>
      <w:bookmarkStart w:id="5" w:name="_Toc55914225"/>
      <w:bookmarkStart w:id="6" w:name="_Toc164852630"/>
      <w:r>
        <w:lastRenderedPageBreak/>
        <w:t>Аппаратные</w:t>
      </w:r>
      <w:r w:rsidRPr="00510AF3">
        <w:t xml:space="preserve"> требования</w:t>
      </w:r>
      <w:bookmarkEnd w:id="5"/>
      <w:bookmarkEnd w:id="6"/>
    </w:p>
    <w:p w14:paraId="42EFC6AB" w14:textId="4DEE8030" w:rsidR="00AD5229" w:rsidRDefault="00AD5229" w:rsidP="00AD5229">
      <w:pPr>
        <w:ind w:firstLine="708"/>
        <w:jc w:val="both"/>
      </w:pPr>
      <w:r>
        <w:t>Д</w:t>
      </w:r>
      <w:r w:rsidRPr="00AD5229">
        <w:t xml:space="preserve">ля </w:t>
      </w:r>
      <w:r w:rsidR="00AA2BCC">
        <w:t xml:space="preserve">машины </w:t>
      </w:r>
      <w:r>
        <w:t>Р</w:t>
      </w:r>
      <w:r w:rsidRPr="00AD5229">
        <w:t>обот</w:t>
      </w:r>
      <w:r w:rsidR="00AA2BCC">
        <w:t>а</w:t>
      </w:r>
      <w:r w:rsidRPr="00AD5229">
        <w:t xml:space="preserve"> </w:t>
      </w:r>
      <w:r>
        <w:t xml:space="preserve">требуется </w:t>
      </w:r>
      <w:r w:rsidR="00791039">
        <w:t>рабочая станция</w:t>
      </w:r>
      <w:r>
        <w:t xml:space="preserve"> под управлением </w:t>
      </w:r>
      <w:r>
        <w:rPr>
          <w:lang w:val="en-US"/>
        </w:rPr>
        <w:t>Windows</w:t>
      </w:r>
      <w:r w:rsidRPr="00AD5229">
        <w:t xml:space="preserve"> </w:t>
      </w:r>
      <w:r>
        <w:rPr>
          <w:lang w:val="en-US"/>
        </w:rPr>
        <w:t>Server</w:t>
      </w:r>
      <w:r w:rsidRPr="00AD5229">
        <w:t xml:space="preserve"> 2016</w:t>
      </w:r>
      <w:r w:rsidR="00097A12">
        <w:t xml:space="preserve"> </w:t>
      </w:r>
      <w:r w:rsidR="00097A12">
        <w:rPr>
          <w:lang w:val="en-US"/>
        </w:rPr>
        <w:t>Standard</w:t>
      </w:r>
      <w:r>
        <w:t xml:space="preserve"> </w:t>
      </w:r>
      <w:r w:rsidR="00097A12">
        <w:rPr>
          <w:lang w:val="en-US"/>
        </w:rPr>
        <w:t>x</w:t>
      </w:r>
      <w:r w:rsidR="00097A12" w:rsidRPr="00097A12">
        <w:t xml:space="preserve">64 </w:t>
      </w:r>
      <w:r>
        <w:t>(</w:t>
      </w:r>
      <w:r w:rsidR="00026132">
        <w:fldChar w:fldCharType="begin"/>
      </w:r>
      <w:r w:rsidR="00026132">
        <w:instrText xml:space="preserve"> REF  _Ref96245648 \* Lower \h  \* MERGEFORMAT </w:instrText>
      </w:r>
      <w:r w:rsidR="00026132">
        <w:fldChar w:fldCharType="separate"/>
      </w:r>
      <w:r w:rsidR="00722450">
        <w:t xml:space="preserve">таблица </w:t>
      </w:r>
      <w:r w:rsidR="00722450">
        <w:rPr>
          <w:noProof/>
        </w:rPr>
        <w:t>2</w:t>
      </w:r>
      <w:r w:rsidR="00026132">
        <w:fldChar w:fldCharType="end"/>
      </w:r>
      <w:r>
        <w:t>):</w:t>
      </w:r>
    </w:p>
    <w:p w14:paraId="1CF2FC95" w14:textId="24F7C6B1" w:rsidR="00026132" w:rsidRDefault="00026132" w:rsidP="00026132">
      <w:pPr>
        <w:pStyle w:val="af7"/>
        <w:keepNext/>
        <w:jc w:val="left"/>
      </w:pPr>
      <w:bookmarkStart w:id="7" w:name="_Ref96245648"/>
      <w:r>
        <w:t xml:space="preserve">Таблица </w:t>
      </w:r>
      <w:r w:rsidR="00AA35DE">
        <w:fldChar w:fldCharType="begin"/>
      </w:r>
      <w:r w:rsidR="00AA35DE">
        <w:instrText xml:space="preserve"> SEQ Таблица \* ARABIC </w:instrText>
      </w:r>
      <w:r w:rsidR="00AA35DE">
        <w:fldChar w:fldCharType="separate"/>
      </w:r>
      <w:r w:rsidR="00722450">
        <w:rPr>
          <w:noProof/>
        </w:rPr>
        <w:t>2</w:t>
      </w:r>
      <w:r w:rsidR="00AA35DE">
        <w:rPr>
          <w:noProof/>
        </w:rPr>
        <w:fldChar w:fldCharType="end"/>
      </w:r>
      <w:bookmarkEnd w:id="7"/>
      <w:r>
        <w:t xml:space="preserve"> – Аппаратные требовани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1139"/>
        <w:gridCol w:w="1871"/>
      </w:tblGrid>
      <w:tr w:rsidR="003902F4" w14:paraId="775EA85D" w14:textId="77777777" w:rsidTr="008217F3">
        <w:tc>
          <w:tcPr>
            <w:tcW w:w="562" w:type="dxa"/>
            <w:vAlign w:val="center"/>
          </w:tcPr>
          <w:p w14:paraId="696D8070" w14:textId="77777777" w:rsidR="003902F4" w:rsidRDefault="003902F4" w:rsidP="008217F3">
            <w:pPr>
              <w:jc w:val="center"/>
            </w:pPr>
            <w:r>
              <w:t>№</w:t>
            </w:r>
          </w:p>
          <w:p w14:paraId="28E52B72" w14:textId="77777777" w:rsidR="003902F4" w:rsidRDefault="003902F4" w:rsidP="008217F3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14:paraId="7AC07752" w14:textId="77777777" w:rsidR="003902F4" w:rsidRDefault="003902F4" w:rsidP="008217F3">
            <w:pPr>
              <w:jc w:val="center"/>
            </w:pPr>
            <w:r>
              <w:t>Параметр</w:t>
            </w:r>
          </w:p>
        </w:tc>
        <w:tc>
          <w:tcPr>
            <w:tcW w:w="0" w:type="auto"/>
            <w:vAlign w:val="center"/>
          </w:tcPr>
          <w:p w14:paraId="44AE8CDC" w14:textId="77777777" w:rsidR="003902F4" w:rsidRDefault="003902F4" w:rsidP="008217F3">
            <w:pPr>
              <w:jc w:val="center"/>
            </w:pPr>
            <w:r>
              <w:t>Требование</w:t>
            </w:r>
          </w:p>
        </w:tc>
      </w:tr>
      <w:tr w:rsidR="003902F4" w14:paraId="0DB9E11D" w14:textId="77777777" w:rsidTr="008217F3">
        <w:tc>
          <w:tcPr>
            <w:tcW w:w="562" w:type="dxa"/>
          </w:tcPr>
          <w:p w14:paraId="056DECD4" w14:textId="77777777" w:rsidR="003902F4" w:rsidRDefault="003902F4" w:rsidP="008217F3">
            <w:pPr>
              <w:pStyle w:val="a3"/>
              <w:numPr>
                <w:ilvl w:val="0"/>
                <w:numId w:val="27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65232A00" w14:textId="77777777" w:rsidR="003902F4" w:rsidRDefault="003902F4" w:rsidP="008217F3">
            <w:pPr>
              <w:jc w:val="both"/>
            </w:pPr>
            <w:r w:rsidRPr="00BD6081">
              <w:t>CPU</w:t>
            </w:r>
          </w:p>
        </w:tc>
        <w:tc>
          <w:tcPr>
            <w:tcW w:w="0" w:type="auto"/>
          </w:tcPr>
          <w:p w14:paraId="110F298E" w14:textId="77777777" w:rsidR="003902F4" w:rsidRDefault="003902F4" w:rsidP="008217F3">
            <w:pPr>
              <w:jc w:val="both"/>
            </w:pPr>
            <w:r>
              <w:rPr>
                <w:lang w:val="en-US"/>
              </w:rPr>
              <w:t>8</w:t>
            </w:r>
            <w:r w:rsidRPr="00024D5E">
              <w:rPr>
                <w:lang w:val="en-US"/>
              </w:rPr>
              <w:t xml:space="preserve"> </w:t>
            </w:r>
            <w:r>
              <w:t>ядер</w:t>
            </w:r>
          </w:p>
        </w:tc>
      </w:tr>
      <w:tr w:rsidR="003902F4" w14:paraId="050672EE" w14:textId="77777777" w:rsidTr="008217F3">
        <w:tc>
          <w:tcPr>
            <w:tcW w:w="562" w:type="dxa"/>
          </w:tcPr>
          <w:p w14:paraId="2EFDD5AD" w14:textId="77777777" w:rsidR="003902F4" w:rsidRDefault="003902F4" w:rsidP="008217F3">
            <w:pPr>
              <w:pStyle w:val="a3"/>
              <w:numPr>
                <w:ilvl w:val="0"/>
                <w:numId w:val="27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5AFB13E7" w14:textId="77777777" w:rsidR="003902F4" w:rsidRDefault="003902F4" w:rsidP="008217F3">
            <w:pPr>
              <w:jc w:val="both"/>
            </w:pPr>
            <w:r w:rsidRPr="00BD6081">
              <w:t>RAM</w:t>
            </w:r>
          </w:p>
        </w:tc>
        <w:tc>
          <w:tcPr>
            <w:tcW w:w="0" w:type="auto"/>
          </w:tcPr>
          <w:p w14:paraId="6D377EC0" w14:textId="77777777" w:rsidR="003902F4" w:rsidRDefault="003902F4" w:rsidP="008217F3">
            <w:pPr>
              <w:jc w:val="both"/>
            </w:pPr>
            <w:r>
              <w:rPr>
                <w:lang w:val="en-US"/>
              </w:rPr>
              <w:t>8</w:t>
            </w:r>
            <w:r>
              <w:t xml:space="preserve"> Гб</w:t>
            </w:r>
          </w:p>
        </w:tc>
      </w:tr>
      <w:tr w:rsidR="003902F4" w14:paraId="12EF0FF0" w14:textId="77777777" w:rsidTr="008217F3">
        <w:tc>
          <w:tcPr>
            <w:tcW w:w="562" w:type="dxa"/>
          </w:tcPr>
          <w:p w14:paraId="6373CC95" w14:textId="77777777" w:rsidR="003902F4" w:rsidRDefault="003902F4" w:rsidP="008217F3">
            <w:pPr>
              <w:pStyle w:val="a3"/>
              <w:numPr>
                <w:ilvl w:val="0"/>
                <w:numId w:val="27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6C7C4BD7" w14:textId="77777777" w:rsidR="003902F4" w:rsidRPr="00024D5E" w:rsidRDefault="003902F4" w:rsidP="008217F3">
            <w:pPr>
              <w:jc w:val="both"/>
              <w:rPr>
                <w:lang w:val="en-US"/>
              </w:rPr>
            </w:pPr>
            <w:r w:rsidRPr="00BD6081">
              <w:t>HDD</w:t>
            </w:r>
          </w:p>
        </w:tc>
        <w:tc>
          <w:tcPr>
            <w:tcW w:w="0" w:type="auto"/>
          </w:tcPr>
          <w:p w14:paraId="77765D88" w14:textId="77777777" w:rsidR="003902F4" w:rsidRPr="000B5A3C" w:rsidRDefault="003902F4" w:rsidP="008217F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250</w:t>
            </w:r>
            <w:r>
              <w:t xml:space="preserve"> Гб</w:t>
            </w:r>
            <w:r w:rsidRPr="000B5A3C">
              <w:rPr>
                <w:lang w:val="en-US"/>
              </w:rPr>
              <w:t xml:space="preserve"> (OS + Data)</w:t>
            </w:r>
          </w:p>
        </w:tc>
      </w:tr>
    </w:tbl>
    <w:p w14:paraId="360AA459" w14:textId="1529D60C" w:rsidR="006B3716" w:rsidRDefault="006B3716"/>
    <w:p w14:paraId="01054A21" w14:textId="474A4E79" w:rsidR="0060721C" w:rsidRDefault="0060721C" w:rsidP="0060721C">
      <w:pPr>
        <w:ind w:firstLine="708"/>
        <w:jc w:val="both"/>
      </w:pPr>
      <w:r>
        <w:t xml:space="preserve">Аппаратные требования зависят от количества одновременно работающих роботов и задач, которые выполняют роботы. Рекомендуется по 1 ядру </w:t>
      </w:r>
      <w:r w:rsidR="00060D74">
        <w:rPr>
          <w:lang w:val="en-US"/>
        </w:rPr>
        <w:t>CPU</w:t>
      </w:r>
      <w:r w:rsidR="00060D74" w:rsidRPr="00965E36">
        <w:t xml:space="preserve"> </w:t>
      </w:r>
      <w:r>
        <w:t>на каждого робота.</w:t>
      </w:r>
    </w:p>
    <w:p w14:paraId="74C5CE40" w14:textId="77777777" w:rsidR="006B3716" w:rsidRDefault="006B371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21220A81" w14:textId="4A943BB1" w:rsidR="006B3716" w:rsidRPr="00171C5E" w:rsidRDefault="006B3716" w:rsidP="006B3716">
      <w:pPr>
        <w:pStyle w:val="1"/>
      </w:pPr>
      <w:bookmarkStart w:id="8" w:name="_Toc164852631"/>
      <w:r>
        <w:lastRenderedPageBreak/>
        <w:t>Установка агента оркестратора и настройка машины робота</w:t>
      </w:r>
      <w:r w:rsidR="00171C5E" w:rsidRPr="00171C5E">
        <w:t xml:space="preserve"> </w:t>
      </w:r>
      <w:r w:rsidR="00171C5E">
        <w:t>из инсталлятора</w:t>
      </w:r>
      <w:bookmarkEnd w:id="8"/>
    </w:p>
    <w:p w14:paraId="7E0D4AB6" w14:textId="5B19462A" w:rsidR="006B3716" w:rsidRDefault="006B3716" w:rsidP="006B3716">
      <w:pPr>
        <w:ind w:firstLine="708"/>
        <w:jc w:val="both"/>
      </w:pPr>
      <w:r>
        <w:t>Используется инсталлятор</w:t>
      </w:r>
      <w:r w:rsidR="00C07986">
        <w:t xml:space="preserve"> </w:t>
      </w:r>
      <w:r w:rsidR="00C07986" w:rsidRPr="00DA530A">
        <w:t>AgentInstaller.zip</w:t>
      </w:r>
      <w:r w:rsidR="00C07986">
        <w:t xml:space="preserve"> из комплекта поставки</w:t>
      </w:r>
      <w:r w:rsidR="007E068F">
        <w:t>.</w:t>
      </w:r>
      <w:r w:rsidR="00067D33">
        <w:t xml:space="preserve"> Оркестратор должен быть предварительно развернут и настроен.</w:t>
      </w:r>
    </w:p>
    <w:p w14:paraId="0F51EEC2" w14:textId="0206A38F" w:rsidR="00DA530A" w:rsidRDefault="00DA530A" w:rsidP="00B32C01">
      <w:pPr>
        <w:jc w:val="both"/>
      </w:pPr>
      <w:r>
        <w:tab/>
        <w:t>Инсталлятор (</w:t>
      </w:r>
      <w:r w:rsidRPr="00DA530A">
        <w:t>AgentInstaller.zip</w:t>
      </w:r>
      <w:r>
        <w:t xml:space="preserve">) требуется распаковать в папку </w:t>
      </w:r>
      <w:r>
        <w:rPr>
          <w:lang w:val="en-US"/>
        </w:rPr>
        <w:t>C</w:t>
      </w:r>
      <w:r w:rsidRPr="00DA530A">
        <w:t>:\</w:t>
      </w:r>
      <w:r>
        <w:rPr>
          <w:lang w:val="en-US"/>
        </w:rPr>
        <w:t>Install</w:t>
      </w:r>
      <w:r w:rsidRPr="00DA530A">
        <w:t>\</w:t>
      </w:r>
      <w:proofErr w:type="spellStart"/>
      <w:r w:rsidRPr="00DA530A">
        <w:t>AgentInstaller</w:t>
      </w:r>
      <w:proofErr w:type="spellEnd"/>
      <w:r w:rsidRPr="00DA530A">
        <w:t xml:space="preserve"> </w:t>
      </w:r>
      <w:r>
        <w:t xml:space="preserve">и запустить файл </w:t>
      </w:r>
      <w:r w:rsidRPr="00DA530A">
        <w:t>LTools.Orchestrator.AgentInstaller.exe (</w:t>
      </w:r>
      <w:r w:rsidR="007B5E89">
        <w:fldChar w:fldCharType="begin"/>
      </w:r>
      <w:r w:rsidR="007B5E89">
        <w:instrText xml:space="preserve"> REF  _Ref110024671 \* Lower \h  \* MERGEFORMAT </w:instrText>
      </w:r>
      <w:r w:rsidR="007B5E89">
        <w:fldChar w:fldCharType="separate"/>
      </w:r>
      <w:r w:rsidR="00722450">
        <w:t>рисунок</w:t>
      </w:r>
      <w:r w:rsidR="00722450" w:rsidRPr="00722450">
        <w:t xml:space="preserve"> </w:t>
      </w:r>
      <w:r w:rsidR="00722450" w:rsidRPr="00722450">
        <w:rPr>
          <w:noProof/>
        </w:rPr>
        <w:t>2</w:t>
      </w:r>
      <w:r w:rsidR="007B5E89">
        <w:fldChar w:fldCharType="end"/>
      </w:r>
      <w:r w:rsidRPr="00DA530A">
        <w:t>)</w:t>
      </w:r>
      <w:r>
        <w:t>:</w:t>
      </w:r>
    </w:p>
    <w:p w14:paraId="6496FC3E" w14:textId="77777777" w:rsidR="007B5E89" w:rsidRDefault="00DA530A" w:rsidP="007B5E89">
      <w:pPr>
        <w:keepNext/>
      </w:pPr>
      <w:r>
        <w:rPr>
          <w:noProof/>
          <w:lang w:eastAsia="ru-RU"/>
        </w:rPr>
        <w:drawing>
          <wp:inline distT="0" distB="0" distL="0" distR="0" wp14:anchorId="1F51E6EC" wp14:editId="5B4746D8">
            <wp:extent cx="5940425" cy="2433320"/>
            <wp:effectExtent l="0" t="0" r="317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2B37" w14:textId="5C178E03" w:rsidR="00DA530A" w:rsidRDefault="007B5E89" w:rsidP="007B5E89">
      <w:pPr>
        <w:pStyle w:val="af7"/>
        <w:rPr>
          <w:lang w:val="en-US"/>
        </w:rPr>
      </w:pPr>
      <w:bookmarkStart w:id="9" w:name="_Ref110024671"/>
      <w:r>
        <w:t>Рисунок</w:t>
      </w:r>
      <w:r w:rsidRPr="007B5E89">
        <w:rPr>
          <w:lang w:val="en-US"/>
        </w:rPr>
        <w:t xml:space="preserve"> </w:t>
      </w:r>
      <w:r>
        <w:fldChar w:fldCharType="begin"/>
      </w:r>
      <w:r w:rsidRPr="007B5E89">
        <w:rPr>
          <w:lang w:val="en-US"/>
        </w:rPr>
        <w:instrText xml:space="preserve"> SEQ </w:instrText>
      </w:r>
      <w:r>
        <w:instrText>Рисунок</w:instrText>
      </w:r>
      <w:r w:rsidRPr="007B5E89">
        <w:rPr>
          <w:lang w:val="en-US"/>
        </w:rPr>
        <w:instrText xml:space="preserve"> \* ARABIC </w:instrText>
      </w:r>
      <w:r>
        <w:fldChar w:fldCharType="separate"/>
      </w:r>
      <w:r w:rsidR="00722450">
        <w:rPr>
          <w:noProof/>
          <w:lang w:val="en-US"/>
        </w:rPr>
        <w:t>2</w:t>
      </w:r>
      <w:r>
        <w:fldChar w:fldCharType="end"/>
      </w:r>
      <w:bookmarkEnd w:id="9"/>
      <w:r w:rsidRPr="007B5E89">
        <w:rPr>
          <w:lang w:val="en-US"/>
        </w:rPr>
        <w:t xml:space="preserve"> </w:t>
      </w:r>
      <w:r>
        <w:rPr>
          <w:lang w:val="en-US"/>
        </w:rPr>
        <w:t xml:space="preserve">– </w:t>
      </w:r>
      <w:r>
        <w:t>Инсталлятор</w:t>
      </w:r>
      <w:r w:rsidRPr="007B5E89">
        <w:rPr>
          <w:lang w:val="en-US"/>
        </w:rPr>
        <w:t xml:space="preserve"> LTools.Orchestrator.AgentInstaller.exe </w:t>
      </w:r>
      <w:r>
        <w:t>в</w:t>
      </w:r>
      <w:r w:rsidRPr="007B5E89">
        <w:rPr>
          <w:lang w:val="en-US"/>
        </w:rPr>
        <w:t xml:space="preserve"> </w:t>
      </w:r>
      <w:r>
        <w:t>папке</w:t>
      </w:r>
      <w:r w:rsidRPr="007B5E89">
        <w:rPr>
          <w:lang w:val="en-US"/>
        </w:rPr>
        <w:t xml:space="preserve"> </w:t>
      </w:r>
      <w:r>
        <w:rPr>
          <w:lang w:val="en-US"/>
        </w:rPr>
        <w:t>C</w:t>
      </w:r>
      <w:r w:rsidRPr="007B5E89">
        <w:rPr>
          <w:lang w:val="en-US"/>
        </w:rPr>
        <w:t>:\</w:t>
      </w:r>
      <w:r>
        <w:rPr>
          <w:lang w:val="en-US"/>
        </w:rPr>
        <w:t>Install</w:t>
      </w:r>
      <w:r w:rsidRPr="007B5E89">
        <w:rPr>
          <w:lang w:val="en-US"/>
        </w:rPr>
        <w:t>\AgentInstaller</w:t>
      </w:r>
    </w:p>
    <w:p w14:paraId="59CFA4E6" w14:textId="03176B25" w:rsidR="00B32C01" w:rsidRPr="00B32C01" w:rsidRDefault="00B32C01" w:rsidP="00B32C01">
      <w:pPr>
        <w:jc w:val="both"/>
      </w:pPr>
      <w:r>
        <w:rPr>
          <w:lang w:val="en-US"/>
        </w:rPr>
        <w:tab/>
      </w:r>
      <w:r>
        <w:t>Откроется окно инсталлятора на вкладке «Агент». Здесь нужно сначала заполнить поле «</w:t>
      </w:r>
      <w:r>
        <w:rPr>
          <w:lang w:val="en-US"/>
        </w:rPr>
        <w:t>URL</w:t>
      </w:r>
      <w:r w:rsidRPr="00B32C01">
        <w:t xml:space="preserve"> </w:t>
      </w:r>
      <w:r>
        <w:t>оркестратора» и нажать кнопку «Проверить» (</w:t>
      </w:r>
      <w:r>
        <w:fldChar w:fldCharType="begin"/>
      </w:r>
      <w:r>
        <w:instrText xml:space="preserve"> REF  _Ref110024839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3</w:t>
      </w:r>
      <w:r>
        <w:fldChar w:fldCharType="end"/>
      </w:r>
      <w:r>
        <w:t>):</w:t>
      </w:r>
    </w:p>
    <w:p w14:paraId="2AA21091" w14:textId="77777777" w:rsidR="00B32C01" w:rsidRDefault="00DA530A" w:rsidP="00B32C0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7C0386D" wp14:editId="2441AE7A">
            <wp:extent cx="3819525" cy="37623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99F45" w14:textId="3CF38381" w:rsidR="00DA530A" w:rsidRDefault="00B32C01" w:rsidP="00B32C01">
      <w:pPr>
        <w:pStyle w:val="af7"/>
      </w:pPr>
      <w:bookmarkStart w:id="10" w:name="_Ref110024839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</w:t>
      </w:r>
      <w:r w:rsidR="00AA35DE">
        <w:rPr>
          <w:noProof/>
        </w:rPr>
        <w:fldChar w:fldCharType="end"/>
      </w:r>
      <w:bookmarkEnd w:id="10"/>
      <w:r>
        <w:t xml:space="preserve"> – Вкладка «Агент» инсталлятора</w:t>
      </w:r>
    </w:p>
    <w:p w14:paraId="14F854A9" w14:textId="1308185C" w:rsidR="00B32C01" w:rsidRPr="00B32C01" w:rsidRDefault="00B32C01" w:rsidP="00B32C01">
      <w:pPr>
        <w:jc w:val="both"/>
      </w:pPr>
      <w:r>
        <w:lastRenderedPageBreak/>
        <w:tab/>
        <w:t xml:space="preserve">Если </w:t>
      </w:r>
      <w:r>
        <w:rPr>
          <w:lang w:val="en-US"/>
        </w:rPr>
        <w:t>URL</w:t>
      </w:r>
      <w:r w:rsidRPr="00B32C01">
        <w:t xml:space="preserve"> </w:t>
      </w:r>
      <w:r>
        <w:t>оркестратора введен верно и Оркестратор доступен, появится окно подтверждения (</w:t>
      </w:r>
      <w:r>
        <w:fldChar w:fldCharType="begin"/>
      </w:r>
      <w:r>
        <w:instrText xml:space="preserve"> REF  _Ref110024961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4</w:t>
      </w:r>
      <w:r>
        <w:fldChar w:fldCharType="end"/>
      </w:r>
      <w:r>
        <w:t>):</w:t>
      </w:r>
      <w:r w:rsidRPr="00B32C01">
        <w:t xml:space="preserve"> </w:t>
      </w:r>
    </w:p>
    <w:p w14:paraId="2301662D" w14:textId="77777777" w:rsidR="00B32C01" w:rsidRDefault="00DA530A" w:rsidP="00B32C0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EF38A68" wp14:editId="2011A0D5">
            <wp:extent cx="2390775" cy="12668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1DDAC" w14:textId="5389E23E" w:rsidR="00DA530A" w:rsidRDefault="00B32C01" w:rsidP="00B32C01">
      <w:pPr>
        <w:pStyle w:val="af7"/>
      </w:pPr>
      <w:bookmarkStart w:id="11" w:name="_Ref11002496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4</w:t>
      </w:r>
      <w:r w:rsidR="00AA35DE">
        <w:rPr>
          <w:noProof/>
        </w:rPr>
        <w:fldChar w:fldCharType="end"/>
      </w:r>
      <w:bookmarkEnd w:id="11"/>
      <w:r>
        <w:t xml:space="preserve"> – Окно подтверждения </w:t>
      </w:r>
      <w:r>
        <w:rPr>
          <w:lang w:val="en-US"/>
        </w:rPr>
        <w:t>URL</w:t>
      </w:r>
      <w:r w:rsidRPr="00B32C01">
        <w:t xml:space="preserve"> </w:t>
      </w:r>
      <w:r>
        <w:t>оркестратора</w:t>
      </w:r>
    </w:p>
    <w:p w14:paraId="5E1F7310" w14:textId="5CA527F1" w:rsidR="00B32C01" w:rsidRDefault="00B32C01" w:rsidP="00B32C01">
      <w:pPr>
        <w:jc w:val="both"/>
      </w:pPr>
      <w:r>
        <w:tab/>
        <w:t xml:space="preserve">Далее можно выбрать </w:t>
      </w:r>
      <w:proofErr w:type="spellStart"/>
      <w:r>
        <w:t>тенант</w:t>
      </w:r>
      <w:proofErr w:type="spellEnd"/>
      <w:r>
        <w:t xml:space="preserve"> и ввести учетные данные Агента, с которыми он будет авторизоваться в Оркестраторе. Для </w:t>
      </w:r>
      <w:proofErr w:type="spellStart"/>
      <w:r>
        <w:t>тенанта</w:t>
      </w:r>
      <w:proofErr w:type="spellEnd"/>
      <w:r>
        <w:t xml:space="preserve"> по умолчанию может использоваться </w:t>
      </w:r>
      <w:r w:rsidR="00067D33">
        <w:t xml:space="preserve">встроенная </w:t>
      </w:r>
      <w:r>
        <w:t xml:space="preserve">учетная запись </w:t>
      </w:r>
      <w:r>
        <w:rPr>
          <w:lang w:val="en-US"/>
        </w:rPr>
        <w:t>agent</w:t>
      </w:r>
      <w:r w:rsidR="00067D33">
        <w:rPr>
          <w:rStyle w:val="af5"/>
          <w:lang w:val="en-US"/>
        </w:rPr>
        <w:footnoteReference w:id="4"/>
      </w:r>
      <w:r>
        <w:t xml:space="preserve">. Для другого </w:t>
      </w:r>
      <w:proofErr w:type="spellStart"/>
      <w:r>
        <w:t>тенанта</w:t>
      </w:r>
      <w:proofErr w:type="spellEnd"/>
      <w:r>
        <w:t xml:space="preserve"> должна использоваться учетная запись этого </w:t>
      </w:r>
      <w:proofErr w:type="spellStart"/>
      <w:r>
        <w:t>тенанта</w:t>
      </w:r>
      <w:proofErr w:type="spellEnd"/>
      <w:r>
        <w:t xml:space="preserve"> с ролью </w:t>
      </w:r>
      <w:r>
        <w:rPr>
          <w:lang w:val="en-US"/>
        </w:rPr>
        <w:t>Agent</w:t>
      </w:r>
      <w:r>
        <w:t>.</w:t>
      </w:r>
    </w:p>
    <w:p w14:paraId="138E8C9C" w14:textId="27BE880C" w:rsidR="00B32C01" w:rsidRDefault="00B32C01" w:rsidP="00B32C01">
      <w:pPr>
        <w:jc w:val="both"/>
      </w:pPr>
      <w:r>
        <w:tab/>
        <w:t>Те</w:t>
      </w:r>
      <w:r w:rsidR="00067D33">
        <w:t>пе</w:t>
      </w:r>
      <w:r>
        <w:t>рь по кнопке «Далее» нужно перейти на следующую вкладку инсталлятора «Регистрация в Оркестраторе» (</w:t>
      </w:r>
      <w:r w:rsidR="00ED0AFF">
        <w:fldChar w:fldCharType="begin"/>
      </w:r>
      <w:r w:rsidR="00ED0AFF">
        <w:instrText xml:space="preserve"> REF  _Ref110025346 \* Lower \h  \* MERGEFORMAT </w:instrText>
      </w:r>
      <w:r w:rsidR="00ED0AFF">
        <w:fldChar w:fldCharType="separate"/>
      </w:r>
      <w:r w:rsidR="00722450">
        <w:t xml:space="preserve">рисунок </w:t>
      </w:r>
      <w:r w:rsidR="00722450">
        <w:rPr>
          <w:noProof/>
        </w:rPr>
        <w:t>5</w:t>
      </w:r>
      <w:r w:rsidR="00ED0AFF">
        <w:fldChar w:fldCharType="end"/>
      </w:r>
      <w:r>
        <w:t>):</w:t>
      </w:r>
    </w:p>
    <w:p w14:paraId="5C7CACC9" w14:textId="77777777" w:rsidR="00B32C01" w:rsidRDefault="00F721FD" w:rsidP="00ED0AF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02C96BE" wp14:editId="699FC9D1">
            <wp:extent cx="3819525" cy="376237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FFBFC" w14:textId="1FB553C3" w:rsidR="00DA530A" w:rsidRDefault="00B32C01" w:rsidP="00ED0AFF">
      <w:pPr>
        <w:pStyle w:val="af7"/>
      </w:pPr>
      <w:bookmarkStart w:id="12" w:name="_Ref110025346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5</w:t>
      </w:r>
      <w:r w:rsidR="00AA35DE">
        <w:rPr>
          <w:noProof/>
        </w:rPr>
        <w:fldChar w:fldCharType="end"/>
      </w:r>
      <w:bookmarkEnd w:id="12"/>
      <w:r>
        <w:t xml:space="preserve"> – Вкладка «</w:t>
      </w:r>
      <w:r w:rsidR="00ED0AFF">
        <w:t>Регистрация в Оркестраторе</w:t>
      </w:r>
      <w:r>
        <w:t>» инсталлятора</w:t>
      </w:r>
    </w:p>
    <w:p w14:paraId="685CA50F" w14:textId="1DF940AC" w:rsidR="00D32DEA" w:rsidRDefault="00D32DEA" w:rsidP="009406F6">
      <w:pPr>
        <w:jc w:val="both"/>
      </w:pPr>
      <w:r>
        <w:tab/>
        <w:t>На вкладке «Регистрация в Оркестраторе» нужно заполнить поля «</w:t>
      </w:r>
      <w:r>
        <w:rPr>
          <w:lang w:val="en-US"/>
        </w:rPr>
        <w:t>IP</w:t>
      </w:r>
      <w:r w:rsidRPr="00D32DEA">
        <w:t xml:space="preserve"> </w:t>
      </w:r>
      <w:r>
        <w:t>или доменное имя машины робота», «Наименование машины робота» и ввести данные учетной записи робота</w:t>
      </w:r>
      <w:r w:rsidR="009406F6">
        <w:t xml:space="preserve"> – под этой учетной записью будут запускаться роботы, не обязательно административная учетная запись</w:t>
      </w:r>
      <w:r>
        <w:t xml:space="preserve">. </w:t>
      </w:r>
    </w:p>
    <w:p w14:paraId="3168F007" w14:textId="472A2B08" w:rsidR="00D32DEA" w:rsidRPr="00D32DEA" w:rsidRDefault="00D32DEA" w:rsidP="009406F6">
      <w:pPr>
        <w:jc w:val="both"/>
      </w:pPr>
      <w:r>
        <w:lastRenderedPageBreak/>
        <w:tab/>
        <w:t>По кнопке «Далее» будет предложено авторизоваться в Оркестраторе для выполнения автоматической регистрации машины робота (</w:t>
      </w:r>
      <w:r>
        <w:fldChar w:fldCharType="begin"/>
      </w:r>
      <w:r>
        <w:instrText xml:space="preserve"> REF  _Ref110025622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6</w:t>
      </w:r>
      <w:r>
        <w:fldChar w:fldCharType="end"/>
      </w:r>
      <w:r>
        <w:t>):</w:t>
      </w:r>
    </w:p>
    <w:p w14:paraId="0445CD00" w14:textId="77777777" w:rsidR="00D32DEA" w:rsidRDefault="00DA530A" w:rsidP="00D32DE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D55F61B" wp14:editId="35CF18B7">
            <wp:extent cx="4067175" cy="24288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5023D" w14:textId="2C4D50F1" w:rsidR="00DA530A" w:rsidRDefault="00D32DEA" w:rsidP="00D32DEA">
      <w:pPr>
        <w:pStyle w:val="af7"/>
      </w:pPr>
      <w:bookmarkStart w:id="13" w:name="_Ref110025622"/>
      <w:r>
        <w:t xml:space="preserve">Рисунок </w:t>
      </w:r>
      <w:r w:rsidR="00AA35DE">
        <w:fldChar w:fldCharType="begin"/>
      </w:r>
      <w:r w:rsidR="00AA35DE">
        <w:instrText xml:space="preserve"> SEQ Рисунок \* ARABI</w:instrText>
      </w:r>
      <w:r w:rsidR="00AA35DE">
        <w:instrText xml:space="preserve">C </w:instrText>
      </w:r>
      <w:r w:rsidR="00AA35DE">
        <w:fldChar w:fldCharType="separate"/>
      </w:r>
      <w:r w:rsidR="00722450">
        <w:rPr>
          <w:noProof/>
        </w:rPr>
        <w:t>6</w:t>
      </w:r>
      <w:r w:rsidR="00AA35DE">
        <w:rPr>
          <w:noProof/>
        </w:rPr>
        <w:fldChar w:fldCharType="end"/>
      </w:r>
      <w:bookmarkEnd w:id="13"/>
      <w:r>
        <w:t xml:space="preserve"> – Форма регистрации в Оркестраторе</w:t>
      </w:r>
    </w:p>
    <w:p w14:paraId="0FE4140D" w14:textId="05648DB0" w:rsidR="00D32DEA" w:rsidRPr="00D32DEA" w:rsidRDefault="00D32DEA" w:rsidP="00D32DEA">
      <w:pPr>
        <w:jc w:val="both"/>
      </w:pPr>
      <w:r>
        <w:tab/>
        <w:t xml:space="preserve">После этого по кнопке «Далее» откроется вкладка «Удержание </w:t>
      </w:r>
      <w:r>
        <w:rPr>
          <w:lang w:val="en-US"/>
        </w:rPr>
        <w:t>RDP</w:t>
      </w:r>
      <w:r>
        <w:t>»</w:t>
      </w:r>
      <w:r w:rsidRPr="00D32DEA">
        <w:t xml:space="preserve"> </w:t>
      </w:r>
      <w:r>
        <w:t>инсталлятора</w:t>
      </w:r>
      <w:r w:rsidRPr="00D32DEA">
        <w:t xml:space="preserve"> </w:t>
      </w:r>
      <w:r>
        <w:br/>
      </w:r>
      <w:r w:rsidRPr="00D32DEA">
        <w:t>(</w:t>
      </w:r>
      <w:r>
        <w:fldChar w:fldCharType="begin"/>
      </w:r>
      <w:r>
        <w:instrText xml:space="preserve"> REF  _Ref110025750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7</w:t>
      </w:r>
      <w:r>
        <w:fldChar w:fldCharType="end"/>
      </w:r>
      <w:r w:rsidRPr="00D32DEA">
        <w:t>):</w:t>
      </w:r>
    </w:p>
    <w:p w14:paraId="6017693B" w14:textId="77777777" w:rsidR="00D32DEA" w:rsidRDefault="00DA530A" w:rsidP="00D32DE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AF48FFC" wp14:editId="1344B148">
            <wp:extent cx="3819525" cy="37623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F38B2" w14:textId="5932BFC4" w:rsidR="00DA530A" w:rsidRDefault="00D32DEA" w:rsidP="00D32DEA">
      <w:pPr>
        <w:pStyle w:val="af7"/>
      </w:pPr>
      <w:bookmarkStart w:id="14" w:name="_Ref110025750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7</w:t>
      </w:r>
      <w:r w:rsidR="00AA35DE">
        <w:rPr>
          <w:noProof/>
        </w:rPr>
        <w:fldChar w:fldCharType="end"/>
      </w:r>
      <w:bookmarkEnd w:id="14"/>
      <w:r w:rsidRPr="00065688">
        <w:t xml:space="preserve"> </w:t>
      </w:r>
      <w:r>
        <w:t xml:space="preserve">– Вкладка «Удержание </w:t>
      </w:r>
      <w:r>
        <w:rPr>
          <w:lang w:val="en-US"/>
        </w:rPr>
        <w:t>RDP</w:t>
      </w:r>
      <w:r>
        <w:t>» инсталлятора</w:t>
      </w:r>
    </w:p>
    <w:p w14:paraId="3D105296" w14:textId="703E197F" w:rsidR="00D32DEA" w:rsidRDefault="00D32DEA" w:rsidP="00D32DEA">
      <w:pPr>
        <w:ind w:firstLine="708"/>
        <w:jc w:val="both"/>
      </w:pPr>
      <w:r>
        <w:t xml:space="preserve">На этой вкладке нужно ввести учетные данные пользователя с правами администратора на машине робота. От этой учетной записи далее будут выполнены все системные операции по настройке машины робота и установке нужных </w:t>
      </w:r>
      <w:proofErr w:type="spellStart"/>
      <w:r>
        <w:t>конпонентов</w:t>
      </w:r>
      <w:proofErr w:type="spellEnd"/>
      <w:r>
        <w:t>.</w:t>
      </w:r>
    </w:p>
    <w:p w14:paraId="19650F1B" w14:textId="25926D2F" w:rsidR="00925BA8" w:rsidRPr="00BF12CB" w:rsidRDefault="00925BA8" w:rsidP="00D32DEA">
      <w:pPr>
        <w:ind w:firstLine="708"/>
        <w:jc w:val="both"/>
      </w:pPr>
      <w:r>
        <w:t xml:space="preserve">Удержание </w:t>
      </w:r>
      <w:r>
        <w:rPr>
          <w:lang w:val="en-US"/>
        </w:rPr>
        <w:t>RDP</w:t>
      </w:r>
      <w:r>
        <w:t xml:space="preserve"> здесь осуществляется только для одной </w:t>
      </w:r>
      <w:r>
        <w:rPr>
          <w:lang w:val="en-US"/>
        </w:rPr>
        <w:t>RDP</w:t>
      </w:r>
      <w:r w:rsidRPr="00925BA8">
        <w:t>-</w:t>
      </w:r>
      <w:r>
        <w:t xml:space="preserve">сессии за счет перевода её в консоль. Если требуется удержание многих </w:t>
      </w:r>
      <w:r>
        <w:rPr>
          <w:lang w:val="en-US"/>
        </w:rPr>
        <w:t>RDP</w:t>
      </w:r>
      <w:r w:rsidRPr="00925BA8">
        <w:t>-</w:t>
      </w:r>
      <w:r>
        <w:t xml:space="preserve">сессий, </w:t>
      </w:r>
      <w:r>
        <w:rPr>
          <w:lang w:val="en-US"/>
        </w:rPr>
        <w:t>RDP</w:t>
      </w:r>
      <w:r>
        <w:t>-пользователи должны быть настроены отдельно после регистрации машины робота в Оркестраторе</w:t>
      </w:r>
      <w:r w:rsidR="00BF12CB">
        <w:t xml:space="preserve">. К машине робота должны быть </w:t>
      </w:r>
      <w:r w:rsidR="00BF12CB">
        <w:lastRenderedPageBreak/>
        <w:t xml:space="preserve">разрешены </w:t>
      </w:r>
      <w:r w:rsidR="00BF12CB">
        <w:rPr>
          <w:lang w:val="en-US"/>
        </w:rPr>
        <w:t>RDP</w:t>
      </w:r>
      <w:r w:rsidR="00BF12CB">
        <w:t>-подключения (</w:t>
      </w:r>
      <w:r w:rsidR="00BF12CB">
        <w:fldChar w:fldCharType="begin"/>
      </w:r>
      <w:r w:rsidR="00BF12CB">
        <w:instrText xml:space="preserve"> REF  _Ref96251364 \* Lower \h  \* MERGEFORMAT </w:instrText>
      </w:r>
      <w:r w:rsidR="00BF12CB">
        <w:fldChar w:fldCharType="separate"/>
      </w:r>
      <w:r w:rsidR="00722450">
        <w:t xml:space="preserve">рисунок </w:t>
      </w:r>
      <w:r w:rsidR="00722450">
        <w:rPr>
          <w:noProof/>
        </w:rPr>
        <w:t>33</w:t>
      </w:r>
      <w:r w:rsidR="00BF12CB">
        <w:fldChar w:fldCharType="end"/>
      </w:r>
      <w:r w:rsidR="00BF12CB">
        <w:t>), должны быть настроены параметры подключения (</w:t>
      </w:r>
      <w:r w:rsidR="00BF12CB">
        <w:fldChar w:fldCharType="begin"/>
      </w:r>
      <w:r w:rsidR="00BF12CB">
        <w:instrText xml:space="preserve"> REF  _Ref96251431 \* Lower \h  \* MERGEFORMAT </w:instrText>
      </w:r>
      <w:r w:rsidR="00BF12CB">
        <w:fldChar w:fldCharType="separate"/>
      </w:r>
      <w:r w:rsidR="00722450">
        <w:t xml:space="preserve">рисунок </w:t>
      </w:r>
      <w:r w:rsidR="00722450">
        <w:rPr>
          <w:noProof/>
        </w:rPr>
        <w:t>34</w:t>
      </w:r>
      <w:r w:rsidR="00BF12CB">
        <w:fldChar w:fldCharType="end"/>
      </w:r>
      <w:r w:rsidR="00BF12CB">
        <w:t xml:space="preserve">), открыт порт для </w:t>
      </w:r>
      <w:r w:rsidR="00BF12CB">
        <w:rPr>
          <w:lang w:val="en-US"/>
        </w:rPr>
        <w:t>RDP</w:t>
      </w:r>
      <w:r w:rsidR="00BF12CB">
        <w:rPr>
          <w:rStyle w:val="af5"/>
          <w:lang w:val="en-US"/>
        </w:rPr>
        <w:footnoteReference w:id="5"/>
      </w:r>
      <w:r w:rsidR="00BF12CB">
        <w:t>.</w:t>
      </w:r>
    </w:p>
    <w:p w14:paraId="56554144" w14:textId="71069EB6" w:rsidR="00D32DEA" w:rsidRDefault="00D32DEA" w:rsidP="00D32DEA">
      <w:pPr>
        <w:ind w:firstLine="708"/>
        <w:jc w:val="both"/>
      </w:pPr>
      <w:r>
        <w:t>По кнопке «Установить» запустится процесс установки и автоматической регистрации машины робота в Оркестраторе (</w:t>
      </w:r>
      <w:r>
        <w:fldChar w:fldCharType="begin"/>
      </w:r>
      <w:r>
        <w:instrText xml:space="preserve"> REF  _Ref110025952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8</w:t>
      </w:r>
      <w:r>
        <w:fldChar w:fldCharType="end"/>
      </w:r>
      <w:r>
        <w:t>):</w:t>
      </w:r>
    </w:p>
    <w:p w14:paraId="775CDDC7" w14:textId="6CCD3774" w:rsidR="00A50E1F" w:rsidRDefault="00A50E1F" w:rsidP="00A50E1F">
      <w:pPr>
        <w:jc w:val="both"/>
      </w:pPr>
      <w:r>
        <w:rPr>
          <w:noProof/>
          <w:lang w:eastAsia="ru-RU"/>
        </w:rPr>
        <w:drawing>
          <wp:inline distT="0" distB="0" distL="0" distR="0" wp14:anchorId="506AF7B0" wp14:editId="2130FD1C">
            <wp:extent cx="5940425" cy="2832735"/>
            <wp:effectExtent l="0" t="0" r="3175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54CB6" w14:textId="1E7CF053" w:rsidR="00A50E1F" w:rsidRDefault="00A50E1F" w:rsidP="00A50E1F">
      <w:pPr>
        <w:jc w:val="center"/>
      </w:pPr>
      <w:bookmarkStart w:id="15" w:name="_Ref110025952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8</w:t>
      </w:r>
      <w:r w:rsidR="00AA35DE">
        <w:rPr>
          <w:noProof/>
        </w:rPr>
        <w:fldChar w:fldCharType="end"/>
      </w:r>
      <w:bookmarkEnd w:id="15"/>
      <w:r>
        <w:t xml:space="preserve"> – Окно с ходом установки</w:t>
      </w:r>
    </w:p>
    <w:p w14:paraId="71491F94" w14:textId="710FBCBD" w:rsidR="00A50E1F" w:rsidRDefault="00A50E1F" w:rsidP="00A50E1F">
      <w:r>
        <w:tab/>
        <w:t xml:space="preserve">Зарегистрированная машина робота отобразится в </w:t>
      </w:r>
      <w:r>
        <w:rPr>
          <w:lang w:val="en-US"/>
        </w:rPr>
        <w:t>UI</w:t>
      </w:r>
      <w:r w:rsidRPr="00A50E1F">
        <w:t xml:space="preserve"> </w:t>
      </w:r>
      <w:r>
        <w:t>Оркестратора (</w:t>
      </w:r>
      <w:r>
        <w:fldChar w:fldCharType="begin"/>
      </w:r>
      <w:r>
        <w:instrText xml:space="preserve"> REF  _Ref110070427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9</w:t>
      </w:r>
      <w:r>
        <w:fldChar w:fldCharType="end"/>
      </w:r>
      <w:r>
        <w:t>):</w:t>
      </w:r>
    </w:p>
    <w:p w14:paraId="3C22E9BA" w14:textId="77777777" w:rsidR="00A50E1F" w:rsidRDefault="00A50E1F" w:rsidP="00A50E1F">
      <w:pPr>
        <w:keepNext/>
        <w:jc w:val="both"/>
      </w:pPr>
      <w:r w:rsidRPr="00A50E1F">
        <w:rPr>
          <w:noProof/>
          <w:lang w:eastAsia="ru-RU"/>
        </w:rPr>
        <w:drawing>
          <wp:inline distT="0" distB="0" distL="0" distR="0" wp14:anchorId="3405CAD4" wp14:editId="4A66BDF6">
            <wp:extent cx="5940425" cy="156781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BFFDF" w14:textId="68A64700" w:rsidR="00A50E1F" w:rsidRPr="00A50E1F" w:rsidRDefault="00A50E1F" w:rsidP="00A50E1F">
      <w:pPr>
        <w:pStyle w:val="af7"/>
      </w:pPr>
      <w:bookmarkStart w:id="16" w:name="_Ref110070427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9</w:t>
      </w:r>
      <w:r w:rsidR="00AA35DE">
        <w:rPr>
          <w:noProof/>
        </w:rPr>
        <w:fldChar w:fldCharType="end"/>
      </w:r>
      <w:bookmarkEnd w:id="16"/>
      <w:r w:rsidRPr="00A50E1F">
        <w:t xml:space="preserve"> – </w:t>
      </w:r>
      <w:r>
        <w:t xml:space="preserve">Отображение зарегистрированной машины робота в </w:t>
      </w:r>
      <w:r>
        <w:rPr>
          <w:lang w:val="en-US"/>
        </w:rPr>
        <w:t>UI</w:t>
      </w:r>
      <w:r w:rsidRPr="00A50E1F">
        <w:t xml:space="preserve"> </w:t>
      </w:r>
      <w:r>
        <w:t>Оркестратора</w:t>
      </w:r>
    </w:p>
    <w:p w14:paraId="49476AA7" w14:textId="75D893F0" w:rsidR="00A50E1F" w:rsidRPr="00ED293D" w:rsidRDefault="00ED293D" w:rsidP="00A50E1F">
      <w:pPr>
        <w:jc w:val="both"/>
      </w:pPr>
      <w:r>
        <w:tab/>
        <w:t xml:space="preserve">Далее можно через </w:t>
      </w:r>
      <w:r>
        <w:rPr>
          <w:lang w:val="en-US"/>
        </w:rPr>
        <w:t>UI</w:t>
      </w:r>
      <w:r w:rsidRPr="00ED293D">
        <w:t xml:space="preserve"> </w:t>
      </w:r>
      <w:r>
        <w:t xml:space="preserve">оркестратора добавить </w:t>
      </w:r>
      <w:r>
        <w:rPr>
          <w:lang w:val="en-US"/>
        </w:rPr>
        <w:t>RDP</w:t>
      </w:r>
      <w:r>
        <w:t xml:space="preserve">-пользователей для поддержки многих </w:t>
      </w:r>
      <w:r>
        <w:rPr>
          <w:lang w:val="en-US"/>
        </w:rPr>
        <w:t>RDP</w:t>
      </w:r>
      <w:r w:rsidRPr="00ED293D">
        <w:t>-</w:t>
      </w:r>
      <w:r>
        <w:t>сессий. Сами пользователи при этом должны быть уже (локальные или доменные).</w:t>
      </w:r>
    </w:p>
    <w:p w14:paraId="683703A0" w14:textId="709DC232" w:rsidR="00A50E1F" w:rsidRPr="00D32DEA" w:rsidRDefault="00A50E1F" w:rsidP="00A50E1F">
      <w:pPr>
        <w:ind w:firstLine="708"/>
        <w:jc w:val="both"/>
      </w:pPr>
      <w:r>
        <w:t xml:space="preserve">Если регистрация машины робота не пройдет, машину робота можно позже зарегистрировать через </w:t>
      </w:r>
      <w:r>
        <w:rPr>
          <w:lang w:val="en-US"/>
        </w:rPr>
        <w:t>UI</w:t>
      </w:r>
      <w:r w:rsidRPr="00065688">
        <w:t xml:space="preserve"> </w:t>
      </w:r>
      <w:r>
        <w:t>оркестратора (</w:t>
      </w:r>
      <w:r>
        <w:fldChar w:fldCharType="begin"/>
      </w:r>
      <w:r>
        <w:instrText xml:space="preserve"> REF  _Ref110070228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10</w:t>
      </w:r>
      <w:r>
        <w:fldChar w:fldCharType="end"/>
      </w:r>
      <w:r>
        <w:t>):</w:t>
      </w:r>
    </w:p>
    <w:p w14:paraId="2DA3B0E3" w14:textId="77777777" w:rsidR="00A50E1F" w:rsidRDefault="00DA530A" w:rsidP="00A50E1F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4B351DBF" wp14:editId="0F89FD35">
            <wp:extent cx="5940425" cy="2832735"/>
            <wp:effectExtent l="0" t="0" r="317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6D84" w14:textId="51605A90" w:rsidR="00D32DEA" w:rsidRDefault="00A50E1F" w:rsidP="00A50E1F">
      <w:pPr>
        <w:pStyle w:val="af7"/>
      </w:pPr>
      <w:bookmarkStart w:id="17" w:name="_Ref110070228"/>
      <w:r>
        <w:t xml:space="preserve">Рисунок </w:t>
      </w:r>
      <w:r w:rsidR="00AA35DE">
        <w:fldChar w:fldCharType="begin"/>
      </w:r>
      <w:r w:rsidR="00AA35DE">
        <w:instrText xml:space="preserve"> SEQ Ри</w:instrText>
      </w:r>
      <w:r w:rsidR="00AA35DE">
        <w:instrText xml:space="preserve">сунок \* ARABIC </w:instrText>
      </w:r>
      <w:r w:rsidR="00AA35DE">
        <w:fldChar w:fldCharType="separate"/>
      </w:r>
      <w:r w:rsidR="00722450">
        <w:rPr>
          <w:noProof/>
        </w:rPr>
        <w:t>10</w:t>
      </w:r>
      <w:r w:rsidR="00AA35DE">
        <w:rPr>
          <w:noProof/>
        </w:rPr>
        <w:fldChar w:fldCharType="end"/>
      </w:r>
      <w:bookmarkEnd w:id="17"/>
      <w:r>
        <w:t xml:space="preserve"> – Не прошла регистрация машины робота в Оркестраторе</w:t>
      </w:r>
    </w:p>
    <w:p w14:paraId="39F86F21" w14:textId="792E9A99" w:rsidR="00DA530A" w:rsidRDefault="00DA530A" w:rsidP="00D32DEA">
      <w:pPr>
        <w:pStyle w:val="af7"/>
      </w:pPr>
    </w:p>
    <w:p w14:paraId="2C02C306" w14:textId="1C866AED" w:rsidR="00065688" w:rsidRPr="00065688" w:rsidRDefault="00065688" w:rsidP="00065688">
      <w:pPr>
        <w:jc w:val="both"/>
      </w:pPr>
      <w:r>
        <w:tab/>
        <w:t xml:space="preserve">Среди запущенных служб появится служба </w:t>
      </w:r>
      <w:r>
        <w:rPr>
          <w:lang w:val="en-US"/>
        </w:rPr>
        <w:t>Primo</w:t>
      </w:r>
      <w:r w:rsidRPr="00065688">
        <w:t>.</w:t>
      </w:r>
      <w:r>
        <w:rPr>
          <w:lang w:val="en-US"/>
        </w:rPr>
        <w:t>Orchestrator</w:t>
      </w:r>
      <w:r w:rsidRPr="00065688">
        <w:t>.</w:t>
      </w:r>
      <w:r>
        <w:rPr>
          <w:lang w:val="en-US"/>
        </w:rPr>
        <w:t>Agent</w:t>
      </w:r>
      <w:r w:rsidRPr="00065688">
        <w:t xml:space="preserve"> (</w:t>
      </w:r>
      <w:r>
        <w:fldChar w:fldCharType="begin"/>
      </w:r>
      <w:r>
        <w:instrText xml:space="preserve"> REF  _Ref110026124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11</w:t>
      </w:r>
      <w:r>
        <w:fldChar w:fldCharType="end"/>
      </w:r>
      <w:r w:rsidRPr="00065688">
        <w:t>)</w:t>
      </w:r>
      <w:r>
        <w:t>:</w:t>
      </w:r>
    </w:p>
    <w:p w14:paraId="783997F8" w14:textId="77777777" w:rsidR="00065688" w:rsidRDefault="00F721FD" w:rsidP="0006568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1DAE231" wp14:editId="2838C103">
            <wp:extent cx="5940425" cy="217551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709E2" w14:textId="6331C871" w:rsidR="00F721FD" w:rsidRPr="00933CDA" w:rsidRDefault="00065688" w:rsidP="00065688">
      <w:pPr>
        <w:pStyle w:val="af7"/>
      </w:pPr>
      <w:bookmarkStart w:id="18" w:name="_Ref11002612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1</w:t>
      </w:r>
      <w:r w:rsidR="00AA35DE">
        <w:rPr>
          <w:noProof/>
        </w:rPr>
        <w:fldChar w:fldCharType="end"/>
      </w:r>
      <w:bookmarkEnd w:id="18"/>
      <w:r>
        <w:t xml:space="preserve"> – Запущенная служба </w:t>
      </w:r>
      <w:r>
        <w:rPr>
          <w:lang w:val="en-US"/>
        </w:rPr>
        <w:t>Primo</w:t>
      </w:r>
      <w:r w:rsidRPr="00065688">
        <w:t>.</w:t>
      </w:r>
      <w:r>
        <w:rPr>
          <w:lang w:val="en-US"/>
        </w:rPr>
        <w:t>Orchestrator</w:t>
      </w:r>
      <w:r w:rsidRPr="00065688">
        <w:t>.</w:t>
      </w:r>
      <w:r>
        <w:rPr>
          <w:lang w:val="en-US"/>
        </w:rPr>
        <w:t>Agent</w:t>
      </w:r>
    </w:p>
    <w:p w14:paraId="19B0C98C" w14:textId="25A05BFC" w:rsidR="00933CDA" w:rsidRPr="00933CDA" w:rsidRDefault="00933CDA" w:rsidP="00933CDA"/>
    <w:p w14:paraId="13F58FB1" w14:textId="5DD6601B" w:rsidR="00933CDA" w:rsidRPr="00933CDA" w:rsidRDefault="00933CDA" w:rsidP="00933CDA">
      <w:r w:rsidRPr="00933CDA">
        <w:tab/>
      </w:r>
      <w:r>
        <w:t xml:space="preserve">Среди заданий </w:t>
      </w:r>
      <w:r>
        <w:rPr>
          <w:lang w:val="en-US"/>
        </w:rPr>
        <w:t>Windows</w:t>
      </w:r>
      <w:r>
        <w:t xml:space="preserve"> появится задание </w:t>
      </w:r>
      <w:r>
        <w:rPr>
          <w:lang w:val="en-US"/>
        </w:rPr>
        <w:t>RDP</w:t>
      </w:r>
      <w:r w:rsidRPr="00933CDA">
        <w:t>-</w:t>
      </w:r>
      <w:proofErr w:type="spellStart"/>
      <w:r>
        <w:rPr>
          <w:lang w:val="en-US"/>
        </w:rPr>
        <w:t>Disconnector</w:t>
      </w:r>
      <w:proofErr w:type="spellEnd"/>
      <w:r w:rsidRPr="00933CDA">
        <w:t xml:space="preserve"> (</w:t>
      </w:r>
      <w:r>
        <w:fldChar w:fldCharType="begin"/>
      </w:r>
      <w:r>
        <w:instrText xml:space="preserve"> REF  _Ref110026284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12</w:t>
      </w:r>
      <w:r>
        <w:fldChar w:fldCharType="end"/>
      </w:r>
      <w:r w:rsidRPr="00933CDA">
        <w:t>):</w:t>
      </w:r>
    </w:p>
    <w:p w14:paraId="46A60B63" w14:textId="77777777" w:rsidR="00933CDA" w:rsidRDefault="00F721FD" w:rsidP="00933CDA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279C5DF1" wp14:editId="40E79977">
            <wp:extent cx="5940425" cy="2952115"/>
            <wp:effectExtent l="0" t="0" r="317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92D02" w14:textId="2941F815" w:rsidR="00F721FD" w:rsidRPr="00933CDA" w:rsidRDefault="00933CDA" w:rsidP="00933CDA">
      <w:pPr>
        <w:pStyle w:val="af7"/>
      </w:pPr>
      <w:bookmarkStart w:id="19" w:name="_Ref11002628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2</w:t>
      </w:r>
      <w:r w:rsidR="00AA35DE">
        <w:rPr>
          <w:noProof/>
        </w:rPr>
        <w:fldChar w:fldCharType="end"/>
      </w:r>
      <w:bookmarkEnd w:id="19"/>
      <w:r>
        <w:t xml:space="preserve"> – Задание </w:t>
      </w:r>
      <w:r>
        <w:rPr>
          <w:lang w:val="en-US"/>
        </w:rPr>
        <w:t>RDP</w:t>
      </w:r>
      <w:r w:rsidRPr="00933CDA">
        <w:t>-</w:t>
      </w:r>
      <w:proofErr w:type="spellStart"/>
      <w:r>
        <w:rPr>
          <w:lang w:val="en-US"/>
        </w:rPr>
        <w:t>Disconnector</w:t>
      </w:r>
      <w:proofErr w:type="spellEnd"/>
    </w:p>
    <w:p w14:paraId="286DEB51" w14:textId="4F4D3991" w:rsidR="00933CDA" w:rsidRPr="00933CDA" w:rsidRDefault="00933CDA" w:rsidP="00C07986">
      <w:pPr>
        <w:jc w:val="both"/>
      </w:pPr>
      <w:r w:rsidRPr="00933CDA">
        <w:tab/>
      </w:r>
      <w:r>
        <w:t xml:space="preserve">На диске </w:t>
      </w:r>
      <w:r>
        <w:rPr>
          <w:lang w:val="en-US"/>
        </w:rPr>
        <w:t>C</w:t>
      </w:r>
      <w:r w:rsidRPr="00933CDA">
        <w:t>:</w:t>
      </w:r>
      <w:r w:rsidR="00925BA8">
        <w:t>\</w:t>
      </w:r>
      <w:r w:rsidRPr="00933CDA">
        <w:t xml:space="preserve"> </w:t>
      </w:r>
      <w:r>
        <w:t xml:space="preserve">в корне появится файл </w:t>
      </w:r>
      <w:r>
        <w:rPr>
          <w:lang w:val="en-US"/>
        </w:rPr>
        <w:t>restore</w:t>
      </w:r>
      <w:r w:rsidRPr="00933CDA">
        <w:t>_</w:t>
      </w:r>
      <w:r>
        <w:rPr>
          <w:lang w:val="en-US"/>
        </w:rPr>
        <w:t>console</w:t>
      </w:r>
      <w:r w:rsidRPr="00933CDA">
        <w:t>.</w:t>
      </w:r>
      <w:r>
        <w:rPr>
          <w:lang w:val="en-US"/>
        </w:rPr>
        <w:t>bat</w:t>
      </w:r>
      <w:r>
        <w:t xml:space="preserve">, который будет запускаться по заданию </w:t>
      </w:r>
      <w:r>
        <w:rPr>
          <w:lang w:val="en-US"/>
        </w:rPr>
        <w:t>RDP-</w:t>
      </w:r>
      <w:proofErr w:type="spellStart"/>
      <w:r>
        <w:rPr>
          <w:lang w:val="en-US"/>
        </w:rPr>
        <w:t>Disconnector</w:t>
      </w:r>
      <w:proofErr w:type="spellEnd"/>
      <w:r>
        <w:t xml:space="preserve"> (</w:t>
      </w:r>
      <w:r>
        <w:fldChar w:fldCharType="begin"/>
      </w:r>
      <w:r>
        <w:instrText xml:space="preserve"> REF  _Ref110026413 \* Lower \h  \* MERGEFORMAT </w:instrText>
      </w:r>
      <w:r>
        <w:fldChar w:fldCharType="separate"/>
      </w:r>
      <w:r w:rsidR="00722450">
        <w:t>рисунок</w:t>
      </w:r>
      <w:r w:rsidR="00722450" w:rsidRPr="00933CDA">
        <w:rPr>
          <w:lang w:val="en-US"/>
        </w:rPr>
        <w:t xml:space="preserve"> </w:t>
      </w:r>
      <w:r w:rsidR="00722450">
        <w:rPr>
          <w:noProof/>
          <w:lang w:val="en-US"/>
        </w:rPr>
        <w:t>13</w:t>
      </w:r>
      <w:r>
        <w:fldChar w:fldCharType="end"/>
      </w:r>
      <w:r>
        <w:t>):</w:t>
      </w:r>
    </w:p>
    <w:p w14:paraId="2F7EEEB7" w14:textId="3CEE7D68" w:rsidR="00F721FD" w:rsidRDefault="00F721FD"/>
    <w:p w14:paraId="6F1BD507" w14:textId="77777777" w:rsidR="00933CDA" w:rsidRDefault="00F721FD" w:rsidP="00933CDA">
      <w:pPr>
        <w:keepNext/>
      </w:pPr>
      <w:r>
        <w:rPr>
          <w:noProof/>
          <w:lang w:eastAsia="ru-RU"/>
        </w:rPr>
        <w:drawing>
          <wp:inline distT="0" distB="0" distL="0" distR="0" wp14:anchorId="3C2D7AA0" wp14:editId="23CF19F1">
            <wp:extent cx="5940425" cy="2433320"/>
            <wp:effectExtent l="0" t="0" r="3175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A3E32" w14:textId="0F1FC8AD" w:rsidR="00F721FD" w:rsidRPr="00933CDA" w:rsidRDefault="00933CDA" w:rsidP="00933CDA">
      <w:pPr>
        <w:pStyle w:val="af7"/>
        <w:rPr>
          <w:lang w:val="en-US"/>
        </w:rPr>
      </w:pPr>
      <w:bookmarkStart w:id="20" w:name="_Ref110026413"/>
      <w:r>
        <w:t>Рисунок</w:t>
      </w:r>
      <w:r w:rsidRPr="00933CDA">
        <w:rPr>
          <w:lang w:val="en-US"/>
        </w:rPr>
        <w:t xml:space="preserve"> </w:t>
      </w:r>
      <w:r>
        <w:fldChar w:fldCharType="begin"/>
      </w:r>
      <w:r w:rsidRPr="00933CDA">
        <w:rPr>
          <w:lang w:val="en-US"/>
        </w:rPr>
        <w:instrText xml:space="preserve"> SEQ </w:instrText>
      </w:r>
      <w:r>
        <w:instrText>Рисунок</w:instrText>
      </w:r>
      <w:r w:rsidRPr="00933CDA">
        <w:rPr>
          <w:lang w:val="en-US"/>
        </w:rPr>
        <w:instrText xml:space="preserve"> \* ARABIC </w:instrText>
      </w:r>
      <w:r>
        <w:fldChar w:fldCharType="separate"/>
      </w:r>
      <w:r w:rsidR="00722450">
        <w:rPr>
          <w:noProof/>
          <w:lang w:val="en-US"/>
        </w:rPr>
        <w:t>13</w:t>
      </w:r>
      <w:r>
        <w:fldChar w:fldCharType="end"/>
      </w:r>
      <w:bookmarkEnd w:id="20"/>
      <w:r w:rsidRPr="00933CDA">
        <w:rPr>
          <w:lang w:val="en-US"/>
        </w:rPr>
        <w:t xml:space="preserve"> – </w:t>
      </w:r>
      <w:r>
        <w:t>Файл</w:t>
      </w:r>
      <w:r w:rsidRPr="00933CDA">
        <w:rPr>
          <w:lang w:val="en-US"/>
        </w:rPr>
        <w:t xml:space="preserve"> </w:t>
      </w:r>
      <w:r>
        <w:rPr>
          <w:lang w:val="en-US"/>
        </w:rPr>
        <w:t>C</w:t>
      </w:r>
      <w:r w:rsidRPr="00933CDA">
        <w:rPr>
          <w:lang w:val="en-US"/>
        </w:rPr>
        <w:t>:\</w:t>
      </w:r>
      <w:r>
        <w:rPr>
          <w:lang w:val="en-US"/>
        </w:rPr>
        <w:t>restore</w:t>
      </w:r>
      <w:r w:rsidRPr="00933CDA">
        <w:rPr>
          <w:lang w:val="en-US"/>
        </w:rPr>
        <w:t>_</w:t>
      </w:r>
      <w:r>
        <w:rPr>
          <w:lang w:val="en-US"/>
        </w:rPr>
        <w:t>console</w:t>
      </w:r>
      <w:r w:rsidRPr="00933CDA">
        <w:rPr>
          <w:lang w:val="en-US"/>
        </w:rPr>
        <w:t>.</w:t>
      </w:r>
      <w:r>
        <w:rPr>
          <w:lang w:val="en-US"/>
        </w:rPr>
        <w:t>bat</w:t>
      </w:r>
    </w:p>
    <w:p w14:paraId="746682EF" w14:textId="77777777" w:rsidR="00DA530A" w:rsidRPr="00933CDA" w:rsidRDefault="00DA530A">
      <w:pPr>
        <w:rPr>
          <w:lang w:val="en-US"/>
        </w:rPr>
      </w:pPr>
    </w:p>
    <w:p w14:paraId="3289B5B4" w14:textId="1AD2429B" w:rsidR="006B3716" w:rsidRPr="00933CDA" w:rsidRDefault="006B3716">
      <w:pPr>
        <w:rPr>
          <w:lang w:val="en-US"/>
        </w:rPr>
      </w:pPr>
      <w:r w:rsidRPr="00933CDA">
        <w:rPr>
          <w:lang w:val="en-US"/>
        </w:rPr>
        <w:br w:type="page"/>
      </w:r>
    </w:p>
    <w:p w14:paraId="62BDB641" w14:textId="7EEFD6B0" w:rsidR="00DD48B6" w:rsidRPr="00C10AE1" w:rsidRDefault="00C10AE1" w:rsidP="00C10AE1">
      <w:pPr>
        <w:pStyle w:val="1"/>
      </w:pPr>
      <w:bookmarkStart w:id="21" w:name="_Toc164852632"/>
      <w:r>
        <w:lastRenderedPageBreak/>
        <w:t xml:space="preserve">Приложение. </w:t>
      </w:r>
      <w:r w:rsidR="00391051">
        <w:t>Установка агента оркестратора и настройка машины робота</w:t>
      </w:r>
      <w:r>
        <w:t xml:space="preserve"> без инсталлятора</w:t>
      </w:r>
      <w:bookmarkEnd w:id="21"/>
    </w:p>
    <w:p w14:paraId="28B72E59" w14:textId="729EA13B" w:rsidR="00C10AE1" w:rsidRPr="004B6A89" w:rsidRDefault="004B6A89" w:rsidP="00D77A85">
      <w:pPr>
        <w:jc w:val="both"/>
      </w:pPr>
      <w:r>
        <w:tab/>
        <w:t>Данный раздел предназначен для тонкой настройки машины робота. Может использоваться опытными пользователями.</w:t>
      </w:r>
    </w:p>
    <w:p w14:paraId="13688925" w14:textId="4311C885" w:rsidR="00766266" w:rsidRDefault="00CC12C6" w:rsidP="00C10AE1">
      <w:pPr>
        <w:pStyle w:val="20"/>
        <w:rPr>
          <w:rFonts w:eastAsiaTheme="minorHAnsi"/>
        </w:rPr>
      </w:pPr>
      <w:bookmarkStart w:id="22" w:name="_Toc164852633"/>
      <w:r>
        <w:rPr>
          <w:rFonts w:eastAsiaTheme="minorHAnsi"/>
        </w:rPr>
        <w:t xml:space="preserve">1. </w:t>
      </w:r>
      <w:r w:rsidR="005C15E6" w:rsidRPr="00C10AE1">
        <w:rPr>
          <w:rFonts w:eastAsiaTheme="minorHAnsi"/>
        </w:rPr>
        <w:t xml:space="preserve">Установка </w:t>
      </w:r>
      <w:proofErr w:type="spellStart"/>
      <w:r w:rsidR="005C15E6" w:rsidRPr="00C10AE1">
        <w:rPr>
          <w:rFonts w:eastAsiaTheme="minorHAnsi"/>
        </w:rPr>
        <w:t>PowerShell</w:t>
      </w:r>
      <w:proofErr w:type="spellEnd"/>
      <w:r w:rsidR="005C15E6" w:rsidRPr="00C10AE1">
        <w:rPr>
          <w:rFonts w:eastAsiaTheme="minorHAnsi"/>
        </w:rPr>
        <w:t xml:space="preserve"> </w:t>
      </w:r>
      <w:proofErr w:type="spellStart"/>
      <w:r w:rsidR="005C15E6" w:rsidRPr="00C10AE1">
        <w:rPr>
          <w:rFonts w:eastAsiaTheme="minorHAnsi"/>
        </w:rPr>
        <w:t>Core</w:t>
      </w:r>
      <w:bookmarkEnd w:id="22"/>
      <w:proofErr w:type="spellEnd"/>
    </w:p>
    <w:p w14:paraId="2AFD7618" w14:textId="2AD4E69B" w:rsidR="00C10AE1" w:rsidRDefault="003A7C4A" w:rsidP="00C10AE1">
      <w:pPr>
        <w:spacing w:line="276" w:lineRule="auto"/>
        <w:ind w:firstLine="708"/>
        <w:jc w:val="both"/>
      </w:pPr>
      <w:r>
        <w:t>Производим установку в соответствии с инструкцией «</w:t>
      </w:r>
      <w:r w:rsidRPr="00D47D67">
        <w:t>Руководство по установке PowerShell-7.</w:t>
      </w:r>
      <w:r w:rsidR="004C7D7E">
        <w:t>1</w:t>
      </w:r>
      <w:r w:rsidRPr="00D47D67">
        <w:t>.</w:t>
      </w:r>
      <w:r w:rsidR="004C7D7E">
        <w:t>3</w:t>
      </w:r>
      <w:r w:rsidRPr="00D47D67">
        <w:t xml:space="preserve"> под Windows.docx</w:t>
      </w:r>
      <w:r>
        <w:t>» из к</w:t>
      </w:r>
      <w:r w:rsidR="00C10AE1">
        <w:t>омплекта поставки</w:t>
      </w:r>
    </w:p>
    <w:p w14:paraId="51D92472" w14:textId="0E0DBB11" w:rsidR="004213A2" w:rsidRPr="00C10AE1" w:rsidRDefault="00CC12C6" w:rsidP="00C10AE1">
      <w:pPr>
        <w:pStyle w:val="20"/>
        <w:rPr>
          <w:rFonts w:eastAsiaTheme="minorHAnsi"/>
        </w:rPr>
      </w:pPr>
      <w:bookmarkStart w:id="23" w:name="_Toc164852634"/>
      <w:r>
        <w:rPr>
          <w:rFonts w:eastAsiaTheme="minorHAnsi"/>
        </w:rPr>
        <w:t xml:space="preserve">2. </w:t>
      </w:r>
      <w:r w:rsidR="004213A2" w:rsidRPr="00C10AE1">
        <w:rPr>
          <w:rFonts w:eastAsiaTheme="minorHAnsi"/>
        </w:rPr>
        <w:t>Установка агента Оркестратора</w:t>
      </w:r>
      <w:bookmarkEnd w:id="23"/>
    </w:p>
    <w:p w14:paraId="60E4227A" w14:textId="44500892" w:rsidR="00B75C71" w:rsidRPr="00034A5A" w:rsidRDefault="00BF6F80" w:rsidP="00C10AE1">
      <w:pPr>
        <w:ind w:firstLine="708"/>
      </w:pPr>
      <w:r w:rsidRPr="00034A5A">
        <w:t>Создаем переменную окружения</w:t>
      </w:r>
      <w:r w:rsidR="00F04FF3" w:rsidRPr="00034A5A">
        <w:t xml:space="preserve"> из </w:t>
      </w:r>
      <w:r w:rsidR="00F04FF3" w:rsidRPr="00C10AE1">
        <w:rPr>
          <w:lang w:val="en-US"/>
        </w:rPr>
        <w:t>PowerShell</w:t>
      </w:r>
      <w:r w:rsidR="00BC673A" w:rsidRPr="00034A5A">
        <w:t>:</w:t>
      </w:r>
    </w:p>
    <w:p w14:paraId="71B1CC3C" w14:textId="7B900D02" w:rsidR="00BC673A" w:rsidRDefault="00034A5A" w:rsidP="00034A5A">
      <w:pPr>
        <w:rPr>
          <w:lang w:val="en-US"/>
        </w:rPr>
      </w:pPr>
      <w:r>
        <w:rPr>
          <w:lang w:val="en-US"/>
        </w:rPr>
        <w:t>&gt;</w:t>
      </w:r>
      <w:r w:rsidR="004838EE" w:rsidRPr="004838EE">
        <w:rPr>
          <w:lang w:val="en-US"/>
        </w:rPr>
        <w:t xml:space="preserve"> </w:t>
      </w:r>
      <w:r w:rsidR="00BC673A" w:rsidRPr="00034A5A">
        <w:rPr>
          <w:lang w:val="en-US"/>
        </w:rPr>
        <w:t>[System.Environment]:</w:t>
      </w:r>
      <w:proofErr w:type="gramStart"/>
      <w:r w:rsidR="00BC673A" w:rsidRPr="00034A5A">
        <w:rPr>
          <w:lang w:val="en-US"/>
        </w:rPr>
        <w:t>:SetEnvironmentVariable</w:t>
      </w:r>
      <w:proofErr w:type="gramEnd"/>
      <w:r w:rsidR="00BC673A" w:rsidRPr="00034A5A">
        <w:rPr>
          <w:lang w:val="en-US"/>
        </w:rPr>
        <w:t>('ASPNETCORE_ENVIRONMENT', '</w:t>
      </w:r>
      <w:proofErr w:type="spellStart"/>
      <w:r w:rsidR="008B5FF5">
        <w:rPr>
          <w:lang w:val="en-US"/>
        </w:rPr>
        <w:t>ProdWin</w:t>
      </w:r>
      <w:proofErr w:type="spellEnd"/>
      <w:r w:rsidR="00BC673A" w:rsidRPr="00034A5A">
        <w:rPr>
          <w:lang w:val="en-US"/>
        </w:rPr>
        <w:t>', [</w:t>
      </w:r>
      <w:proofErr w:type="spellStart"/>
      <w:r w:rsidR="00BC673A" w:rsidRPr="00034A5A">
        <w:rPr>
          <w:lang w:val="en-US"/>
        </w:rPr>
        <w:t>System.EnvironmentVariableTarget</w:t>
      </w:r>
      <w:proofErr w:type="spellEnd"/>
      <w:r w:rsidR="00BC673A" w:rsidRPr="00034A5A">
        <w:rPr>
          <w:lang w:val="en-US"/>
        </w:rPr>
        <w:t>]::Machine)</w:t>
      </w:r>
    </w:p>
    <w:p w14:paraId="1F4ADC77" w14:textId="7A434744" w:rsidR="003F2A78" w:rsidRPr="009258CA" w:rsidRDefault="003F2A78" w:rsidP="003F2A78">
      <w:pPr>
        <w:ind w:firstLine="708"/>
        <w:jc w:val="both"/>
        <w:rPr>
          <w:lang w:val="en-US"/>
        </w:rPr>
      </w:pPr>
      <w:r>
        <w:t>Проверить</w:t>
      </w:r>
      <w:r w:rsidRPr="003F2A78">
        <w:rPr>
          <w:lang w:val="en-US"/>
        </w:rPr>
        <w:t xml:space="preserve"> </w:t>
      </w:r>
      <w:r>
        <w:t>настройку</w:t>
      </w:r>
      <w:r w:rsidRPr="003F2A78">
        <w:rPr>
          <w:lang w:val="en-US"/>
        </w:rPr>
        <w:t xml:space="preserve"> </w:t>
      </w:r>
      <w:r>
        <w:t>переменных</w:t>
      </w:r>
      <w:r w:rsidRPr="003F2A78">
        <w:rPr>
          <w:lang w:val="en-US"/>
        </w:rPr>
        <w:t xml:space="preserve"> </w:t>
      </w:r>
      <w:r>
        <w:t>можно</w:t>
      </w:r>
      <w:r w:rsidRPr="003F2A78">
        <w:rPr>
          <w:lang w:val="en-US"/>
        </w:rPr>
        <w:t xml:space="preserve"> </w:t>
      </w:r>
      <w:r>
        <w:t>через</w:t>
      </w:r>
      <w:r w:rsidRPr="003F2A78">
        <w:rPr>
          <w:lang w:val="en-US"/>
        </w:rPr>
        <w:t xml:space="preserve"> </w:t>
      </w:r>
      <w:r>
        <w:rPr>
          <w:lang w:val="en-US"/>
        </w:rPr>
        <w:t>System</w:t>
      </w:r>
      <w:r w:rsidRPr="003F2A78">
        <w:rPr>
          <w:lang w:val="en-US"/>
        </w:rPr>
        <w:t xml:space="preserve"> </w:t>
      </w:r>
      <w:r>
        <w:rPr>
          <w:lang w:val="en-US"/>
        </w:rPr>
        <w:t>Properties</w:t>
      </w:r>
      <w:r w:rsidRPr="003F2A78">
        <w:rPr>
          <w:lang w:val="en-US"/>
        </w:rPr>
        <w:t>/</w:t>
      </w:r>
      <w:r>
        <w:rPr>
          <w:lang w:val="en-US"/>
        </w:rPr>
        <w:t>Advanced</w:t>
      </w:r>
      <w:r w:rsidRPr="003F2A78">
        <w:rPr>
          <w:lang w:val="en-US"/>
        </w:rPr>
        <w:t xml:space="preserve"> (</w:t>
      </w:r>
      <w:r w:rsidR="009258CA">
        <w:rPr>
          <w:lang w:val="en-US"/>
        </w:rPr>
        <w:fldChar w:fldCharType="begin"/>
      </w:r>
      <w:r w:rsidR="009258CA">
        <w:rPr>
          <w:lang w:val="en-US"/>
        </w:rPr>
        <w:instrText xml:space="preserve"> REF  _Ref96245944 \* Lower \h  \* MERGEFORMAT </w:instrText>
      </w:r>
      <w:r w:rsidR="009258CA">
        <w:rPr>
          <w:lang w:val="en-US"/>
        </w:rPr>
      </w:r>
      <w:r w:rsidR="009258CA">
        <w:rPr>
          <w:lang w:val="en-US"/>
        </w:rPr>
        <w:fldChar w:fldCharType="separate"/>
      </w:r>
      <w:r w:rsidR="00722450">
        <w:t>рисунок</w:t>
      </w:r>
      <w:r w:rsidR="00722450" w:rsidRPr="00722450">
        <w:rPr>
          <w:lang w:val="en-US"/>
        </w:rPr>
        <w:t xml:space="preserve"> </w:t>
      </w:r>
      <w:r w:rsidR="00722450" w:rsidRPr="00722450">
        <w:rPr>
          <w:noProof/>
          <w:lang w:val="en-US"/>
        </w:rPr>
        <w:t>14</w:t>
      </w:r>
      <w:r w:rsidR="009258CA">
        <w:rPr>
          <w:lang w:val="en-US"/>
        </w:rPr>
        <w:fldChar w:fldCharType="end"/>
      </w:r>
      <w:r w:rsidRPr="003F2A78">
        <w:rPr>
          <w:lang w:val="en-US"/>
        </w:rPr>
        <w:t xml:space="preserve">) </w:t>
      </w:r>
      <w:r>
        <w:rPr>
          <w:lang w:val="en-US"/>
        </w:rPr>
        <w:t>Environment</w:t>
      </w:r>
      <w:r w:rsidRPr="003F2A78">
        <w:rPr>
          <w:lang w:val="en-US"/>
        </w:rPr>
        <w:t xml:space="preserve"> </w:t>
      </w:r>
      <w:r>
        <w:rPr>
          <w:lang w:val="en-US"/>
        </w:rPr>
        <w:t>Variables</w:t>
      </w:r>
      <w:r w:rsidRPr="003F2A78">
        <w:rPr>
          <w:lang w:val="en-US"/>
        </w:rPr>
        <w:t xml:space="preserve"> (</w:t>
      </w:r>
      <w:r w:rsidR="009258CA">
        <w:rPr>
          <w:lang w:val="en-US"/>
        </w:rPr>
        <w:fldChar w:fldCharType="begin"/>
      </w:r>
      <w:r w:rsidR="009258CA">
        <w:rPr>
          <w:lang w:val="en-US"/>
        </w:rPr>
        <w:instrText xml:space="preserve"> REF  _Ref96245971 \* Lower \h  \* MERGEFORMAT </w:instrText>
      </w:r>
      <w:r w:rsidR="009258CA">
        <w:rPr>
          <w:lang w:val="en-US"/>
        </w:rPr>
      </w:r>
      <w:r w:rsidR="009258CA">
        <w:rPr>
          <w:lang w:val="en-US"/>
        </w:rPr>
        <w:fldChar w:fldCharType="separate"/>
      </w:r>
      <w:r w:rsidR="00722450">
        <w:t>рисунок</w:t>
      </w:r>
      <w:r w:rsidR="00722450" w:rsidRPr="00722450">
        <w:rPr>
          <w:lang w:val="en-US"/>
        </w:rPr>
        <w:t xml:space="preserve"> </w:t>
      </w:r>
      <w:r w:rsidR="00722450" w:rsidRPr="00722450">
        <w:rPr>
          <w:noProof/>
          <w:lang w:val="en-US"/>
        </w:rPr>
        <w:t>15</w:t>
      </w:r>
      <w:r w:rsidR="009258CA">
        <w:rPr>
          <w:lang w:val="en-US"/>
        </w:rPr>
        <w:fldChar w:fldCharType="end"/>
      </w:r>
      <w:r w:rsidRPr="003F2A78">
        <w:rPr>
          <w:lang w:val="en-US"/>
        </w:rPr>
        <w:t>)</w:t>
      </w:r>
      <w:r w:rsidR="009258CA">
        <w:rPr>
          <w:lang w:val="en-US"/>
        </w:rPr>
        <w:t>:</w:t>
      </w:r>
    </w:p>
    <w:p w14:paraId="34465B2B" w14:textId="77777777" w:rsidR="003F2A78" w:rsidRDefault="00BD79AB" w:rsidP="003F2A78">
      <w:pPr>
        <w:pStyle w:val="a3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563BB94A" wp14:editId="5A480973">
            <wp:extent cx="2481518" cy="286046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89865" cy="2870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E1E57" w14:textId="043EDC3C" w:rsidR="00BC673A" w:rsidRPr="009258CA" w:rsidRDefault="003F2A78" w:rsidP="003F2A78">
      <w:pPr>
        <w:pStyle w:val="af7"/>
        <w:rPr>
          <w:lang w:val="en-US"/>
        </w:rPr>
      </w:pPr>
      <w:bookmarkStart w:id="24" w:name="_Ref9624594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4</w:t>
      </w:r>
      <w:r w:rsidR="00AA35DE">
        <w:rPr>
          <w:noProof/>
        </w:rPr>
        <w:fldChar w:fldCharType="end"/>
      </w:r>
      <w:bookmarkEnd w:id="24"/>
      <w:r w:rsidR="009258CA">
        <w:rPr>
          <w:lang w:val="en-US"/>
        </w:rPr>
        <w:t xml:space="preserve"> – System</w:t>
      </w:r>
      <w:r w:rsidR="009258CA" w:rsidRPr="003F2A78">
        <w:rPr>
          <w:lang w:val="en-US"/>
        </w:rPr>
        <w:t xml:space="preserve"> </w:t>
      </w:r>
      <w:r w:rsidR="009258CA">
        <w:rPr>
          <w:lang w:val="en-US"/>
        </w:rPr>
        <w:t>Properties</w:t>
      </w:r>
      <w:r w:rsidR="009258CA" w:rsidRPr="003F2A78">
        <w:rPr>
          <w:lang w:val="en-US"/>
        </w:rPr>
        <w:t>/</w:t>
      </w:r>
      <w:r w:rsidR="009258CA">
        <w:rPr>
          <w:lang w:val="en-US"/>
        </w:rPr>
        <w:t>Advanced</w:t>
      </w:r>
    </w:p>
    <w:p w14:paraId="31367A2A" w14:textId="48E7B17C" w:rsidR="009258CA" w:rsidRDefault="008B5FF5" w:rsidP="009258CA">
      <w:pPr>
        <w:pStyle w:val="a3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B90BAE9" wp14:editId="46344CDD">
            <wp:extent cx="4196686" cy="3972591"/>
            <wp:effectExtent l="0" t="0" r="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12536" cy="398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77120" w14:textId="72789F4D" w:rsidR="00BD79AB" w:rsidRPr="00C10AE1" w:rsidRDefault="009258CA" w:rsidP="009258CA">
      <w:pPr>
        <w:pStyle w:val="af7"/>
      </w:pPr>
      <w:bookmarkStart w:id="25" w:name="_Ref9624597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5</w:t>
      </w:r>
      <w:r w:rsidR="00AA35DE">
        <w:rPr>
          <w:noProof/>
        </w:rPr>
        <w:fldChar w:fldCharType="end"/>
      </w:r>
      <w:bookmarkEnd w:id="25"/>
      <w:r w:rsidRPr="00C10AE1">
        <w:t xml:space="preserve"> – </w:t>
      </w:r>
      <w:r>
        <w:rPr>
          <w:lang w:val="en-US"/>
        </w:rPr>
        <w:t>Environment</w:t>
      </w:r>
      <w:r w:rsidRPr="00C10AE1">
        <w:t xml:space="preserve"> </w:t>
      </w:r>
      <w:r>
        <w:rPr>
          <w:lang w:val="en-US"/>
        </w:rPr>
        <w:t>Variables</w:t>
      </w:r>
    </w:p>
    <w:p w14:paraId="73BECC82" w14:textId="1EE03A45" w:rsidR="00B75C71" w:rsidRPr="00213809" w:rsidRDefault="00BF6F80" w:rsidP="00C10AE1">
      <w:pPr>
        <w:pStyle w:val="a3"/>
        <w:ind w:left="792"/>
      </w:pPr>
      <w:r w:rsidRPr="00213809">
        <w:t>Копируем</w:t>
      </w:r>
      <w:r w:rsidR="00B75C71" w:rsidRPr="00213809">
        <w:t xml:space="preserve"> файл</w:t>
      </w:r>
      <w:r w:rsidRPr="00213809">
        <w:t xml:space="preserve">ы </w:t>
      </w:r>
      <w:r w:rsidR="00B75C71" w:rsidRPr="00213809">
        <w:t>из дистрибутива</w:t>
      </w:r>
      <w:r w:rsidRPr="00213809">
        <w:t xml:space="preserve"> Агента</w:t>
      </w:r>
      <w:r w:rsidR="00F04FF3" w:rsidRPr="00213809">
        <w:t xml:space="preserve"> </w:t>
      </w:r>
      <w:r w:rsidR="00213809" w:rsidRPr="00213809">
        <w:t>через</w:t>
      </w:r>
      <w:r w:rsidR="00F04FF3" w:rsidRPr="00213809">
        <w:t xml:space="preserve"> </w:t>
      </w:r>
      <w:r w:rsidR="00F04FF3" w:rsidRPr="00213809">
        <w:rPr>
          <w:lang w:val="en-US"/>
        </w:rPr>
        <w:t>PowerShell</w:t>
      </w:r>
      <w:r w:rsidR="00BC673A" w:rsidRPr="00213809">
        <w:t>:</w:t>
      </w:r>
    </w:p>
    <w:p w14:paraId="6387DCBD" w14:textId="319E1E40" w:rsidR="00BC673A" w:rsidRPr="00AF071C" w:rsidRDefault="00AF071C" w:rsidP="00AF071C">
      <w:pPr>
        <w:rPr>
          <w:lang w:val="en-US"/>
        </w:rPr>
      </w:pPr>
      <w:r>
        <w:rPr>
          <w:lang w:val="en-US"/>
        </w:rPr>
        <w:t>&gt;</w:t>
      </w:r>
      <w:r w:rsidR="00BC673A" w:rsidRPr="00AF071C">
        <w:rPr>
          <w:lang w:val="en-US"/>
        </w:rPr>
        <w:t>$</w:t>
      </w:r>
      <w:proofErr w:type="spellStart"/>
      <w:r w:rsidR="00BC673A" w:rsidRPr="00AF071C">
        <w:rPr>
          <w:lang w:val="en-US"/>
        </w:rPr>
        <w:t>InstallPath</w:t>
      </w:r>
      <w:proofErr w:type="spellEnd"/>
      <w:r w:rsidR="00BC673A" w:rsidRPr="00AF071C">
        <w:rPr>
          <w:lang w:val="en-US"/>
        </w:rPr>
        <w:t xml:space="preserve"> = "C:\Install" </w:t>
      </w:r>
    </w:p>
    <w:p w14:paraId="64CFA288" w14:textId="628266EF" w:rsidR="00BC673A" w:rsidRDefault="00AF071C" w:rsidP="00AF071C">
      <w:pPr>
        <w:rPr>
          <w:lang w:val="en-US"/>
        </w:rPr>
      </w:pPr>
      <w:r>
        <w:rPr>
          <w:lang w:val="en-US"/>
        </w:rPr>
        <w:t>&gt;</w:t>
      </w:r>
      <w:r w:rsidR="00BC673A" w:rsidRPr="00AF071C">
        <w:rPr>
          <w:lang w:val="en-US"/>
        </w:rPr>
        <w:t>Expand-Archive -</w:t>
      </w:r>
      <w:proofErr w:type="spellStart"/>
      <w:r w:rsidR="00BC673A" w:rsidRPr="00AF071C">
        <w:rPr>
          <w:lang w:val="en-US"/>
        </w:rPr>
        <w:t>LiteralPath</w:t>
      </w:r>
      <w:proofErr w:type="spellEnd"/>
      <w:r w:rsidR="00BC673A" w:rsidRPr="00AF071C">
        <w:rPr>
          <w:lang w:val="en-US"/>
        </w:rPr>
        <w:t xml:space="preserve"> "$</w:t>
      </w:r>
      <w:proofErr w:type="spellStart"/>
      <w:r w:rsidR="00BC673A" w:rsidRPr="00AF071C">
        <w:rPr>
          <w:lang w:val="en-US"/>
        </w:rPr>
        <w:t>InstallPath</w:t>
      </w:r>
      <w:proofErr w:type="spellEnd"/>
      <w:r w:rsidR="00BC673A" w:rsidRPr="00AF071C">
        <w:rPr>
          <w:lang w:val="en-US"/>
        </w:rPr>
        <w:t>\Agent.zip" -</w:t>
      </w:r>
      <w:proofErr w:type="spellStart"/>
      <w:r w:rsidR="00BC673A" w:rsidRPr="00AF071C">
        <w:rPr>
          <w:lang w:val="en-US"/>
        </w:rPr>
        <w:t>DestinationPath</w:t>
      </w:r>
      <w:proofErr w:type="spellEnd"/>
      <w:r w:rsidR="00BC673A" w:rsidRPr="00AF071C">
        <w:rPr>
          <w:lang w:val="en-US"/>
        </w:rPr>
        <w:t xml:space="preserve"> 'C</w:t>
      </w:r>
      <w:proofErr w:type="gramStart"/>
      <w:r w:rsidR="00BC673A" w:rsidRPr="00AF071C">
        <w:rPr>
          <w:lang w:val="en-US"/>
        </w:rPr>
        <w:t>:\</w:t>
      </w:r>
      <w:proofErr w:type="gramEnd"/>
      <w:r w:rsidR="00BC673A" w:rsidRPr="00AF071C">
        <w:rPr>
          <w:lang w:val="en-US"/>
        </w:rPr>
        <w:t>Primo\Agent'</w:t>
      </w:r>
    </w:p>
    <w:p w14:paraId="3FB3C95F" w14:textId="45B2D65D" w:rsidR="00AF071C" w:rsidRPr="00AF071C" w:rsidRDefault="00AF071C" w:rsidP="00AF071C">
      <w:r>
        <w:rPr>
          <w:lang w:val="en-US"/>
        </w:rPr>
        <w:tab/>
      </w:r>
      <w:r>
        <w:t xml:space="preserve">Проверяем, что файлы скопировались в папку </w:t>
      </w:r>
      <w:r>
        <w:rPr>
          <w:lang w:val="en-US"/>
        </w:rPr>
        <w:t>C</w:t>
      </w:r>
      <w:r w:rsidRPr="00AF071C">
        <w:t>:\</w:t>
      </w:r>
      <w:r>
        <w:rPr>
          <w:lang w:val="en-US"/>
        </w:rPr>
        <w:t>Primo</w:t>
      </w:r>
      <w:r w:rsidRPr="00AF071C">
        <w:t>\</w:t>
      </w:r>
      <w:r>
        <w:rPr>
          <w:lang w:val="en-US"/>
        </w:rPr>
        <w:t>Agent</w:t>
      </w:r>
      <w:r w:rsidRPr="00AF071C">
        <w:t xml:space="preserve"> (</w:t>
      </w:r>
      <w:r>
        <w:fldChar w:fldCharType="begin"/>
      </w:r>
      <w:r>
        <w:instrText xml:space="preserve"> REF  _Ref96246201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16</w:t>
      </w:r>
      <w:r>
        <w:fldChar w:fldCharType="end"/>
      </w:r>
      <w:r w:rsidRPr="00AF071C">
        <w:t>)</w:t>
      </w:r>
      <w:r>
        <w:t>:</w:t>
      </w:r>
    </w:p>
    <w:p w14:paraId="1DDC361F" w14:textId="77777777" w:rsidR="00AF071C" w:rsidRDefault="00BD79AB" w:rsidP="00AF071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B1089A" wp14:editId="092C1502">
            <wp:extent cx="5940425" cy="313118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8E9C2" w14:textId="2AFED79B" w:rsidR="00BC673A" w:rsidRPr="00AF071C" w:rsidRDefault="00AF071C" w:rsidP="00AF071C">
      <w:pPr>
        <w:pStyle w:val="af7"/>
        <w:rPr>
          <w:b/>
        </w:rPr>
      </w:pPr>
      <w:bookmarkStart w:id="26" w:name="_Ref9624620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6</w:t>
      </w:r>
      <w:r w:rsidR="00AA35DE">
        <w:rPr>
          <w:noProof/>
        </w:rPr>
        <w:fldChar w:fldCharType="end"/>
      </w:r>
      <w:bookmarkEnd w:id="26"/>
      <w:r w:rsidRPr="00AF071C">
        <w:t xml:space="preserve"> </w:t>
      </w:r>
      <w:r>
        <w:t>–</w:t>
      </w:r>
      <w:r w:rsidRPr="00AF071C">
        <w:t xml:space="preserve"> </w:t>
      </w:r>
      <w:r>
        <w:t>Файлы</w:t>
      </w:r>
      <w:r w:rsidRPr="00AF071C">
        <w:t xml:space="preserve"> </w:t>
      </w:r>
      <w:r>
        <w:t xml:space="preserve">Агента в папке </w:t>
      </w:r>
      <w:r>
        <w:rPr>
          <w:lang w:val="en-US"/>
        </w:rPr>
        <w:t>C</w:t>
      </w:r>
      <w:r w:rsidRPr="00AF071C">
        <w:t>:\</w:t>
      </w:r>
      <w:r>
        <w:rPr>
          <w:lang w:val="en-US"/>
        </w:rPr>
        <w:t>Primo</w:t>
      </w:r>
      <w:r w:rsidRPr="00AF071C">
        <w:t>\</w:t>
      </w:r>
      <w:r>
        <w:rPr>
          <w:lang w:val="en-US"/>
        </w:rPr>
        <w:t>Agent</w:t>
      </w:r>
    </w:p>
    <w:p w14:paraId="797D242E" w14:textId="5260A29C" w:rsidR="00B75C71" w:rsidRPr="00AF071C" w:rsidRDefault="00BF6F80" w:rsidP="00C10AE1">
      <w:pPr>
        <w:ind w:firstLine="708"/>
      </w:pPr>
      <w:r w:rsidRPr="00AF071C">
        <w:lastRenderedPageBreak/>
        <w:t>Создаем</w:t>
      </w:r>
      <w:r w:rsidR="00B75C71" w:rsidRPr="00AF071C">
        <w:t xml:space="preserve"> служб</w:t>
      </w:r>
      <w:r w:rsidRPr="00AF071C">
        <w:t>у</w:t>
      </w:r>
      <w:r w:rsidR="00AF071C" w:rsidRPr="00AF071C">
        <w:t xml:space="preserve"> </w:t>
      </w:r>
      <w:r w:rsidR="00F04FF3" w:rsidRPr="00AF071C">
        <w:t xml:space="preserve">из </w:t>
      </w:r>
      <w:r w:rsidR="00F04FF3" w:rsidRPr="00C10AE1">
        <w:rPr>
          <w:lang w:val="en-US"/>
        </w:rPr>
        <w:t>PowerShell</w:t>
      </w:r>
      <w:r w:rsidR="00AF071C" w:rsidRPr="00AF071C">
        <w:t xml:space="preserve"> (</w:t>
      </w:r>
      <w:r w:rsidR="00A04E1B">
        <w:fldChar w:fldCharType="begin"/>
      </w:r>
      <w:r w:rsidR="00A04E1B">
        <w:instrText xml:space="preserve"> REF  _Ref96246576 \* Lower \h  \* MERGEFORMAT </w:instrText>
      </w:r>
      <w:r w:rsidR="00A04E1B">
        <w:fldChar w:fldCharType="separate"/>
      </w:r>
      <w:r w:rsidR="00722450">
        <w:t xml:space="preserve">рисунок </w:t>
      </w:r>
      <w:r w:rsidR="00722450">
        <w:rPr>
          <w:noProof/>
        </w:rPr>
        <w:t>17</w:t>
      </w:r>
      <w:r w:rsidR="00A04E1B">
        <w:fldChar w:fldCharType="end"/>
      </w:r>
      <w:r w:rsidR="00BC673A" w:rsidRPr="00AF071C">
        <w:t>)</w:t>
      </w:r>
      <w:r w:rsidR="00F04FF3" w:rsidRPr="00AF071C">
        <w:t>:</w:t>
      </w:r>
    </w:p>
    <w:p w14:paraId="7333FAC6" w14:textId="295B107A" w:rsidR="00BC673A" w:rsidRPr="00AF071C" w:rsidRDefault="00AF071C" w:rsidP="00AF071C">
      <w:pPr>
        <w:rPr>
          <w:lang w:val="en-US"/>
        </w:rPr>
      </w:pPr>
      <w:r>
        <w:rPr>
          <w:lang w:val="en-US"/>
        </w:rPr>
        <w:t>&gt;</w:t>
      </w:r>
      <w:r w:rsidR="00BC673A" w:rsidRPr="00AF071C">
        <w:rPr>
          <w:lang w:val="en-US"/>
        </w:rPr>
        <w:t xml:space="preserve">New-Service -Name </w:t>
      </w:r>
      <w:r w:rsidR="00A04E1B" w:rsidRPr="00AF071C">
        <w:rPr>
          <w:lang w:val="en-US"/>
        </w:rPr>
        <w:t>"</w:t>
      </w:r>
      <w:proofErr w:type="spellStart"/>
      <w:r w:rsidR="007830E9" w:rsidRPr="00AF071C">
        <w:rPr>
          <w:lang w:val="en-US"/>
        </w:rPr>
        <w:t>Primo.Orchestrator.Agent</w:t>
      </w:r>
      <w:proofErr w:type="spellEnd"/>
      <w:r w:rsidR="00A04E1B" w:rsidRPr="00AF071C">
        <w:rPr>
          <w:lang w:val="en-US"/>
        </w:rPr>
        <w:t>"</w:t>
      </w:r>
      <w:r w:rsidR="00BC673A" w:rsidRPr="00AF071C">
        <w:rPr>
          <w:lang w:val="en-US"/>
        </w:rPr>
        <w:t xml:space="preserve"> -</w:t>
      </w:r>
      <w:proofErr w:type="spellStart"/>
      <w:r w:rsidR="00BC673A" w:rsidRPr="00AF071C">
        <w:rPr>
          <w:lang w:val="en-US"/>
        </w:rPr>
        <w:t>BinaryPathName</w:t>
      </w:r>
      <w:proofErr w:type="spellEnd"/>
      <w:r w:rsidR="00BC673A" w:rsidRPr="00AF071C">
        <w:rPr>
          <w:lang w:val="en-US"/>
        </w:rPr>
        <w:t xml:space="preserve"> "C:\Primo\Agent\Primo.Orchestrator.Agent.exe" -Description "</w:t>
      </w:r>
      <w:proofErr w:type="spellStart"/>
      <w:r w:rsidR="00A04E1B" w:rsidRPr="00AF071C">
        <w:rPr>
          <w:lang w:val="en-US"/>
        </w:rPr>
        <w:t>Primo.Orchestrator.Agent</w:t>
      </w:r>
      <w:proofErr w:type="spellEnd"/>
      <w:r w:rsidR="00BC673A" w:rsidRPr="00AF071C">
        <w:rPr>
          <w:lang w:val="en-US"/>
        </w:rPr>
        <w:t>" -</w:t>
      </w:r>
      <w:proofErr w:type="spellStart"/>
      <w:r w:rsidR="00BC673A" w:rsidRPr="00AF071C">
        <w:rPr>
          <w:lang w:val="en-US"/>
        </w:rPr>
        <w:t>DisplayName</w:t>
      </w:r>
      <w:proofErr w:type="spellEnd"/>
      <w:r w:rsidR="00BC673A" w:rsidRPr="00AF071C">
        <w:rPr>
          <w:lang w:val="en-US"/>
        </w:rPr>
        <w:t xml:space="preserve"> "</w:t>
      </w:r>
      <w:proofErr w:type="spellStart"/>
      <w:r w:rsidR="00A04E1B" w:rsidRPr="00AF071C">
        <w:rPr>
          <w:lang w:val="en-US"/>
        </w:rPr>
        <w:t>Primo.Orchestrator.Agent</w:t>
      </w:r>
      <w:proofErr w:type="spellEnd"/>
      <w:r w:rsidR="00BC673A" w:rsidRPr="00AF071C">
        <w:rPr>
          <w:lang w:val="en-US"/>
        </w:rPr>
        <w:t>" -</w:t>
      </w:r>
      <w:proofErr w:type="spellStart"/>
      <w:r w:rsidR="00BC673A" w:rsidRPr="00AF071C">
        <w:rPr>
          <w:lang w:val="en-US"/>
        </w:rPr>
        <w:t>StartupType</w:t>
      </w:r>
      <w:proofErr w:type="spellEnd"/>
      <w:r w:rsidR="00BC673A" w:rsidRPr="00AF071C">
        <w:rPr>
          <w:lang w:val="en-US"/>
        </w:rPr>
        <w:t xml:space="preserve"> Automatic</w:t>
      </w:r>
    </w:p>
    <w:p w14:paraId="3EDB3B40" w14:textId="711C8D27" w:rsidR="007830E9" w:rsidRDefault="00A04E1B" w:rsidP="007830E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F6001A2" wp14:editId="79C1C4DC">
            <wp:extent cx="5940425" cy="2124710"/>
            <wp:effectExtent l="0" t="0" r="317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48D38" w14:textId="5CAC8F08" w:rsidR="00BC673A" w:rsidRPr="00A04E1B" w:rsidRDefault="007830E9" w:rsidP="007830E9">
      <w:pPr>
        <w:pStyle w:val="af7"/>
        <w:rPr>
          <w:b/>
        </w:rPr>
      </w:pPr>
      <w:bookmarkStart w:id="27" w:name="_Ref96246576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7</w:t>
      </w:r>
      <w:r w:rsidR="00AA35DE">
        <w:rPr>
          <w:noProof/>
        </w:rPr>
        <w:fldChar w:fldCharType="end"/>
      </w:r>
      <w:bookmarkEnd w:id="27"/>
      <w:r w:rsidRPr="00A04E1B">
        <w:t xml:space="preserve"> – </w:t>
      </w:r>
      <w:r>
        <w:t xml:space="preserve">Отображение службы </w:t>
      </w:r>
      <w:r w:rsidR="00A04E1B" w:rsidRPr="00AF071C">
        <w:rPr>
          <w:lang w:val="en-US"/>
        </w:rPr>
        <w:t>Primo</w:t>
      </w:r>
      <w:r w:rsidR="00A04E1B" w:rsidRPr="00A04E1B">
        <w:t>.</w:t>
      </w:r>
      <w:r w:rsidR="00A04E1B" w:rsidRPr="00AF071C">
        <w:rPr>
          <w:lang w:val="en-US"/>
        </w:rPr>
        <w:t>Orchestrator</w:t>
      </w:r>
      <w:r w:rsidR="00A04E1B" w:rsidRPr="00A04E1B">
        <w:t>.</w:t>
      </w:r>
      <w:r w:rsidR="00A04E1B" w:rsidRPr="00AF071C">
        <w:rPr>
          <w:lang w:val="en-US"/>
        </w:rPr>
        <w:t>Agent</w:t>
      </w:r>
      <w:r w:rsidR="00A04E1B" w:rsidRPr="00A04E1B">
        <w:t xml:space="preserve"> </w:t>
      </w:r>
      <w:r w:rsidR="00A04E1B">
        <w:t>среди всех служб</w:t>
      </w:r>
    </w:p>
    <w:p w14:paraId="68C0A0C5" w14:textId="6CFC9A20" w:rsidR="00F04FF3" w:rsidRPr="00A04E1B" w:rsidRDefault="00F04FF3" w:rsidP="00C10AE1">
      <w:pPr>
        <w:ind w:firstLine="708"/>
        <w:jc w:val="both"/>
      </w:pPr>
      <w:r>
        <w:t>Редактируем</w:t>
      </w:r>
      <w:r w:rsidR="00DD0843" w:rsidRPr="00A04E1B">
        <w:t xml:space="preserve"> конфигурационный файл</w:t>
      </w:r>
      <w:r w:rsidRPr="00A04E1B">
        <w:t xml:space="preserve"> </w:t>
      </w:r>
      <w:r w:rsidR="00DD0843" w:rsidRPr="00C10AE1">
        <w:rPr>
          <w:lang w:val="en-US"/>
        </w:rPr>
        <w:t>C</w:t>
      </w:r>
      <w:r w:rsidR="00DD0843" w:rsidRPr="00A04E1B">
        <w:t>:\</w:t>
      </w:r>
      <w:r w:rsidR="00DD0843" w:rsidRPr="00C10AE1">
        <w:rPr>
          <w:lang w:val="en-US"/>
        </w:rPr>
        <w:t>Primo</w:t>
      </w:r>
      <w:r w:rsidR="00DD0843" w:rsidRPr="00A04E1B">
        <w:t>\</w:t>
      </w:r>
      <w:r w:rsidR="00DD0843" w:rsidRPr="00C10AE1">
        <w:rPr>
          <w:lang w:val="en-US"/>
        </w:rPr>
        <w:t>Agent</w:t>
      </w:r>
      <w:r w:rsidR="00DD0843" w:rsidRPr="00A04E1B">
        <w:t>\</w:t>
      </w:r>
      <w:proofErr w:type="spellStart"/>
      <w:r w:rsidRPr="00C10AE1">
        <w:rPr>
          <w:lang w:val="en-US"/>
        </w:rPr>
        <w:t>appsettings</w:t>
      </w:r>
      <w:proofErr w:type="spellEnd"/>
      <w:r w:rsidRPr="00A04E1B">
        <w:t>.</w:t>
      </w:r>
      <w:proofErr w:type="spellStart"/>
      <w:r w:rsidR="008B5FF5">
        <w:rPr>
          <w:lang w:val="en-US"/>
        </w:rPr>
        <w:t>ProdWin</w:t>
      </w:r>
      <w:proofErr w:type="spellEnd"/>
      <w:r w:rsidRPr="00A04E1B">
        <w:t>.</w:t>
      </w:r>
      <w:proofErr w:type="spellStart"/>
      <w:r w:rsidRPr="00C10AE1">
        <w:rPr>
          <w:lang w:val="en-US"/>
        </w:rPr>
        <w:t>json</w:t>
      </w:r>
      <w:proofErr w:type="spellEnd"/>
      <w:r w:rsidRPr="00A04E1B">
        <w:t xml:space="preserve"> – указываем </w:t>
      </w:r>
      <w:r w:rsidRPr="00C10AE1">
        <w:rPr>
          <w:lang w:val="en-US"/>
        </w:rPr>
        <w:t>IP</w:t>
      </w:r>
      <w:r w:rsidRPr="00A04E1B">
        <w:t>-адрес Оркестратора</w:t>
      </w:r>
      <w:r w:rsidR="00C47E57">
        <w:t xml:space="preserve">, </w:t>
      </w:r>
      <w:proofErr w:type="spellStart"/>
      <w:r w:rsidR="007B5281">
        <w:rPr>
          <w:lang w:val="en-US"/>
        </w:rPr>
        <w:t>Tenant</w:t>
      </w:r>
      <w:r w:rsidR="000F7FD7" w:rsidRPr="00C10AE1">
        <w:rPr>
          <w:lang w:val="en-US"/>
        </w:rPr>
        <w:t>Id</w:t>
      </w:r>
      <w:proofErr w:type="spellEnd"/>
      <w:r w:rsidR="000F7FD7" w:rsidRPr="00A04E1B">
        <w:t xml:space="preserve"> Агента</w:t>
      </w:r>
      <w:r w:rsidR="00A04E1B">
        <w:t xml:space="preserve"> (</w:t>
      </w:r>
      <w:r w:rsidR="00A04E1B">
        <w:fldChar w:fldCharType="begin"/>
      </w:r>
      <w:r w:rsidR="00A04E1B">
        <w:instrText xml:space="preserve"> REF  _Ref96246886 \* Lower \h  \* MERGEFORMAT </w:instrText>
      </w:r>
      <w:r w:rsidR="00A04E1B">
        <w:fldChar w:fldCharType="separate"/>
      </w:r>
      <w:r w:rsidR="00722450">
        <w:t xml:space="preserve">рисунок </w:t>
      </w:r>
      <w:r w:rsidR="00722450">
        <w:rPr>
          <w:noProof/>
        </w:rPr>
        <w:t>18</w:t>
      </w:r>
      <w:r w:rsidR="00A04E1B">
        <w:fldChar w:fldCharType="end"/>
      </w:r>
      <w:r w:rsidR="00A04E1B">
        <w:t>)</w:t>
      </w:r>
      <w:r w:rsidR="00C47E57">
        <w:t xml:space="preserve"> и пользователя из </w:t>
      </w:r>
      <w:proofErr w:type="spellStart"/>
      <w:r w:rsidR="00C47E57">
        <w:t>тенанта</w:t>
      </w:r>
      <w:proofErr w:type="spellEnd"/>
      <w:r w:rsidR="00C47E57">
        <w:rPr>
          <w:rStyle w:val="af5"/>
        </w:rPr>
        <w:footnoteReference w:id="6"/>
      </w:r>
      <w:r w:rsidR="00A04E1B">
        <w:t>. Д</w:t>
      </w:r>
      <w:r w:rsidR="000F7FD7" w:rsidRPr="00A04E1B">
        <w:t xml:space="preserve">ля дефолтного </w:t>
      </w:r>
      <w:proofErr w:type="spellStart"/>
      <w:r w:rsidR="000F7FD7" w:rsidRPr="00A04E1B">
        <w:t>тенанта</w:t>
      </w:r>
      <w:proofErr w:type="spellEnd"/>
      <w:r w:rsidR="000F7FD7" w:rsidRPr="00A04E1B">
        <w:t xml:space="preserve"> </w:t>
      </w:r>
      <w:r w:rsidR="000F7FD7" w:rsidRPr="00C10AE1">
        <w:rPr>
          <w:lang w:val="en-US"/>
        </w:rPr>
        <w:t>null</w:t>
      </w:r>
      <w:r w:rsidR="00A04E1B">
        <w:t>.</w:t>
      </w:r>
    </w:p>
    <w:p w14:paraId="5C12E4D0" w14:textId="77777777" w:rsidR="00A04E1B" w:rsidRDefault="000F7FD7" w:rsidP="00A04E1B">
      <w:pPr>
        <w:pStyle w:val="a3"/>
        <w:keepNext/>
        <w:ind w:left="0"/>
        <w:jc w:val="both"/>
      </w:pPr>
      <w:r>
        <w:object w:dxaOrig="4846" w:dyaOrig="1981" w14:anchorId="4B7C48E0">
          <v:shape id="_x0000_i1026" type="#_x0000_t75" style="width:241.8pt;height:101.55pt" o:ole="">
            <v:imagedata r:id="rId26" o:title=""/>
          </v:shape>
          <o:OLEObject Type="Embed" ProgID="Visio.Drawing.15" ShapeID="_x0000_i1026" DrawAspect="Content" ObjectID="_1775467825" r:id="rId27"/>
        </w:object>
      </w:r>
    </w:p>
    <w:p w14:paraId="40E4A5B2" w14:textId="3186C653" w:rsidR="00F04FF3" w:rsidRDefault="00A04E1B" w:rsidP="00A04E1B">
      <w:pPr>
        <w:pStyle w:val="af7"/>
      </w:pPr>
      <w:bookmarkStart w:id="28" w:name="_Ref96246886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8</w:t>
      </w:r>
      <w:r w:rsidR="00AA35DE">
        <w:rPr>
          <w:noProof/>
        </w:rPr>
        <w:fldChar w:fldCharType="end"/>
      </w:r>
      <w:bookmarkEnd w:id="28"/>
      <w:r>
        <w:t xml:space="preserve"> – </w:t>
      </w:r>
      <w:r w:rsidRPr="00A04E1B">
        <w:rPr>
          <w:lang w:val="en-US"/>
        </w:rPr>
        <w:t>IP</w:t>
      </w:r>
      <w:r w:rsidRPr="00A04E1B">
        <w:t xml:space="preserve">-адрес Оркестратора и </w:t>
      </w:r>
      <w:proofErr w:type="spellStart"/>
      <w:r w:rsidR="007B5281">
        <w:rPr>
          <w:lang w:val="en-US"/>
        </w:rPr>
        <w:t>Tenant</w:t>
      </w:r>
      <w:r w:rsidR="007B5281" w:rsidRPr="00C10AE1">
        <w:rPr>
          <w:lang w:val="en-US"/>
        </w:rPr>
        <w:t>Id</w:t>
      </w:r>
      <w:proofErr w:type="spellEnd"/>
      <w:r w:rsidRPr="00A04E1B">
        <w:t xml:space="preserve"> Агента</w:t>
      </w:r>
    </w:p>
    <w:p w14:paraId="4E5C9470" w14:textId="1378D08E" w:rsidR="000E0647" w:rsidRPr="00A04E1B" w:rsidRDefault="00BF6F80" w:rsidP="00C10AE1">
      <w:pPr>
        <w:ind w:firstLine="708"/>
        <w:jc w:val="both"/>
      </w:pPr>
      <w:r>
        <w:t>Запускаем</w:t>
      </w:r>
      <w:r w:rsidRPr="00A04E1B">
        <w:t xml:space="preserve"> </w:t>
      </w:r>
      <w:r>
        <w:t>службу</w:t>
      </w:r>
      <w:r w:rsidR="00A04E1B">
        <w:t xml:space="preserve"> (</w:t>
      </w:r>
      <w:r w:rsidR="00A04E1B">
        <w:fldChar w:fldCharType="begin"/>
      </w:r>
      <w:r w:rsidR="00A04E1B">
        <w:instrText xml:space="preserve"> REF  _Ref96246987 \* Lower \h  \* MERGEFORMAT </w:instrText>
      </w:r>
      <w:r w:rsidR="00A04E1B">
        <w:fldChar w:fldCharType="separate"/>
      </w:r>
      <w:r w:rsidR="00722450">
        <w:t xml:space="preserve">рисунок </w:t>
      </w:r>
      <w:r w:rsidR="00722450">
        <w:rPr>
          <w:noProof/>
        </w:rPr>
        <w:t>19</w:t>
      </w:r>
      <w:r w:rsidR="00A04E1B">
        <w:fldChar w:fldCharType="end"/>
      </w:r>
      <w:r w:rsidR="00A04E1B">
        <w:t>)</w:t>
      </w:r>
      <w:r w:rsidRPr="00A04E1B">
        <w:t xml:space="preserve">. </w:t>
      </w:r>
      <w:r w:rsidR="00971BDE">
        <w:t>Служба</w:t>
      </w:r>
      <w:r w:rsidR="00971BDE" w:rsidRPr="00A04E1B">
        <w:t xml:space="preserve"> </w:t>
      </w:r>
      <w:r w:rsidR="00971BDE">
        <w:t>должна</w:t>
      </w:r>
      <w:r w:rsidR="00971BDE" w:rsidRPr="00A04E1B">
        <w:t xml:space="preserve"> </w:t>
      </w:r>
      <w:r w:rsidR="00971BDE">
        <w:t>работать</w:t>
      </w:r>
      <w:r w:rsidR="00971BDE" w:rsidRPr="00A04E1B">
        <w:t xml:space="preserve"> </w:t>
      </w:r>
      <w:r w:rsidR="00971BDE">
        <w:t>под</w:t>
      </w:r>
      <w:r w:rsidR="00971BDE" w:rsidRPr="00A04E1B">
        <w:t xml:space="preserve"> </w:t>
      </w:r>
      <w:r w:rsidR="00971BDE" w:rsidRPr="00C10AE1">
        <w:rPr>
          <w:lang w:val="en-US"/>
        </w:rPr>
        <w:t>Local</w:t>
      </w:r>
      <w:r w:rsidR="00971BDE" w:rsidRPr="00A04E1B">
        <w:t xml:space="preserve"> </w:t>
      </w:r>
      <w:r w:rsidR="00971BDE" w:rsidRPr="00C10AE1">
        <w:rPr>
          <w:lang w:val="en-US"/>
        </w:rPr>
        <w:t>System</w:t>
      </w:r>
      <w:r w:rsidR="00971BDE" w:rsidRPr="00A04E1B">
        <w:t xml:space="preserve"> </w:t>
      </w:r>
      <w:r w:rsidR="00971BDE" w:rsidRPr="00C10AE1">
        <w:rPr>
          <w:lang w:val="en-US"/>
        </w:rPr>
        <w:t>account</w:t>
      </w:r>
      <w:r w:rsidR="00A04E1B">
        <w:t xml:space="preserve"> </w:t>
      </w:r>
      <w:r w:rsidR="00A04E1B">
        <w:br/>
        <w:t>(</w:t>
      </w:r>
      <w:r w:rsidR="00A04E1B">
        <w:fldChar w:fldCharType="begin"/>
      </w:r>
      <w:r w:rsidR="00A04E1B">
        <w:instrText xml:space="preserve"> REF  _Ref96247057 \* Lower \h  \* MERGEFORMAT </w:instrText>
      </w:r>
      <w:r w:rsidR="00A04E1B">
        <w:fldChar w:fldCharType="separate"/>
      </w:r>
      <w:r w:rsidR="00722450">
        <w:t xml:space="preserve">рисунок </w:t>
      </w:r>
      <w:r w:rsidR="00722450">
        <w:rPr>
          <w:noProof/>
        </w:rPr>
        <w:t>20</w:t>
      </w:r>
      <w:r w:rsidR="00A04E1B">
        <w:fldChar w:fldCharType="end"/>
      </w:r>
      <w:r w:rsidR="00A04E1B">
        <w:t>).</w:t>
      </w:r>
    </w:p>
    <w:p w14:paraId="51E4402F" w14:textId="45DB4EDD" w:rsidR="00457835" w:rsidRDefault="00457835" w:rsidP="00A04E1B">
      <w:pPr>
        <w:pStyle w:val="a3"/>
        <w:ind w:left="0"/>
        <w:jc w:val="center"/>
      </w:pPr>
    </w:p>
    <w:p w14:paraId="35266976" w14:textId="77777777" w:rsidR="00A04E1B" w:rsidRDefault="00A04E1B" w:rsidP="00A04E1B">
      <w:pPr>
        <w:pStyle w:val="a3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12316" wp14:editId="45E3E266">
            <wp:extent cx="5940425" cy="21247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3FAB" w14:textId="40024033" w:rsidR="00457835" w:rsidRDefault="00A04E1B" w:rsidP="00A04E1B">
      <w:pPr>
        <w:pStyle w:val="af7"/>
      </w:pPr>
      <w:bookmarkStart w:id="29" w:name="_Ref96246987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19</w:t>
      </w:r>
      <w:r w:rsidR="00AA35DE">
        <w:rPr>
          <w:noProof/>
        </w:rPr>
        <w:fldChar w:fldCharType="end"/>
      </w:r>
      <w:bookmarkEnd w:id="29"/>
      <w:r>
        <w:t xml:space="preserve"> – Отображение запущенной службы </w:t>
      </w:r>
      <w:r w:rsidRPr="00AF071C">
        <w:rPr>
          <w:lang w:val="en-US"/>
        </w:rPr>
        <w:t>Primo</w:t>
      </w:r>
      <w:r w:rsidRPr="00A04E1B">
        <w:t>.</w:t>
      </w:r>
      <w:r w:rsidRPr="00AF071C">
        <w:rPr>
          <w:lang w:val="en-US"/>
        </w:rPr>
        <w:t>Orchestrator</w:t>
      </w:r>
      <w:r w:rsidRPr="00A04E1B">
        <w:t>.</w:t>
      </w:r>
      <w:r w:rsidRPr="00AF071C">
        <w:rPr>
          <w:lang w:val="en-US"/>
        </w:rPr>
        <w:t>Agent</w:t>
      </w:r>
      <w:r w:rsidRPr="00A04E1B">
        <w:t xml:space="preserve"> </w:t>
      </w:r>
      <w:r>
        <w:t>среди всех служб</w:t>
      </w:r>
    </w:p>
    <w:p w14:paraId="591E5057" w14:textId="77777777" w:rsidR="00A04E1B" w:rsidRDefault="00A04E1B" w:rsidP="00A04E1B">
      <w:pPr>
        <w:pStyle w:val="a3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7ECB7A57" wp14:editId="5F2145C7">
            <wp:extent cx="2839083" cy="3272638"/>
            <wp:effectExtent l="0" t="0" r="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60361" cy="329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1889F" w14:textId="7D390AA8" w:rsidR="00A04E1B" w:rsidRDefault="00A04E1B" w:rsidP="00A04E1B">
      <w:pPr>
        <w:pStyle w:val="af7"/>
      </w:pPr>
      <w:bookmarkStart w:id="30" w:name="_Ref96247057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0</w:t>
      </w:r>
      <w:r w:rsidR="00AA35DE">
        <w:rPr>
          <w:noProof/>
        </w:rPr>
        <w:fldChar w:fldCharType="end"/>
      </w:r>
      <w:bookmarkEnd w:id="30"/>
      <w:r>
        <w:t xml:space="preserve"> – Свойства службы</w:t>
      </w:r>
    </w:p>
    <w:p w14:paraId="63DEE2DC" w14:textId="1CFB5FAA" w:rsidR="00DC34D1" w:rsidRPr="002023BA" w:rsidRDefault="00CC12C6" w:rsidP="00C10AE1">
      <w:pPr>
        <w:pStyle w:val="20"/>
      </w:pPr>
      <w:bookmarkStart w:id="31" w:name="_Toc164852635"/>
      <w:r>
        <w:t xml:space="preserve">3. </w:t>
      </w:r>
      <w:r w:rsidR="00DC34D1" w:rsidRPr="002023BA">
        <w:t xml:space="preserve">Настройка </w:t>
      </w:r>
      <w:r w:rsidR="00DC34D1">
        <w:t>б</w:t>
      </w:r>
      <w:r w:rsidR="00DC34D1" w:rsidRPr="002023BA">
        <w:t>рандмауэр</w:t>
      </w:r>
      <w:r w:rsidR="00DC34D1">
        <w:t>а</w:t>
      </w:r>
      <w:r w:rsidR="00DC34D1" w:rsidRPr="002023BA">
        <w:t xml:space="preserve"> </w:t>
      </w:r>
      <w:proofErr w:type="spellStart"/>
      <w:r w:rsidR="00DC34D1" w:rsidRPr="002023BA">
        <w:t>Windows</w:t>
      </w:r>
      <w:bookmarkEnd w:id="31"/>
      <w:proofErr w:type="spellEnd"/>
    </w:p>
    <w:p w14:paraId="2C4A52E1" w14:textId="288C6565" w:rsidR="002E6E34" w:rsidRPr="002E6E34" w:rsidRDefault="001543DD" w:rsidP="0006188B">
      <w:pPr>
        <w:spacing w:line="276" w:lineRule="auto"/>
        <w:ind w:firstLine="708"/>
        <w:jc w:val="both"/>
        <w:rPr>
          <w:bCs/>
        </w:rPr>
      </w:pPr>
      <w:r>
        <w:t>Открываем порты для</w:t>
      </w:r>
      <w:r w:rsidR="00237481">
        <w:t xml:space="preserve"> </w:t>
      </w:r>
      <w:r w:rsidR="00237481">
        <w:rPr>
          <w:lang w:val="en-US"/>
        </w:rPr>
        <w:t>http</w:t>
      </w:r>
      <w:r w:rsidR="00237481" w:rsidRPr="001543DD">
        <w:t>-</w:t>
      </w:r>
      <w:r w:rsidR="00237481">
        <w:t>сервер</w:t>
      </w:r>
      <w:r w:rsidR="00BC0FBF">
        <w:t>а</w:t>
      </w:r>
      <w:r>
        <w:t xml:space="preserve"> </w:t>
      </w:r>
      <w:r w:rsidR="00237481">
        <w:t>Агента</w:t>
      </w:r>
      <w:r>
        <w:t xml:space="preserve"> (</w:t>
      </w:r>
      <w:r w:rsidR="00237481">
        <w:t>5002</w:t>
      </w:r>
      <w:r>
        <w:t>)</w:t>
      </w:r>
      <w:r w:rsidRPr="001543DD">
        <w:t xml:space="preserve"> </w:t>
      </w:r>
      <w:r>
        <w:t xml:space="preserve">и </w:t>
      </w:r>
      <w:r w:rsidR="00237481">
        <w:t xml:space="preserve">Роботов </w:t>
      </w:r>
      <w:r>
        <w:t>(8000-9000)</w:t>
      </w:r>
      <w:r w:rsidR="00237481">
        <w:t xml:space="preserve"> – </w:t>
      </w:r>
      <w:r>
        <w:t>по этим портам к ним обращается сервер Оркестратора</w:t>
      </w:r>
      <w:r w:rsidR="003210D9">
        <w:rPr>
          <w:bCs/>
        </w:rPr>
        <w:t>.</w:t>
      </w:r>
    </w:p>
    <w:p w14:paraId="67DB7760" w14:textId="7CF646D5" w:rsidR="001543DD" w:rsidRPr="00391051" w:rsidRDefault="001543DD" w:rsidP="00C10AE1">
      <w:pPr>
        <w:pStyle w:val="a3"/>
        <w:spacing w:line="276" w:lineRule="auto"/>
        <w:ind w:left="792"/>
        <w:jc w:val="both"/>
        <w:rPr>
          <w:lang w:val="en-US"/>
        </w:rPr>
      </w:pPr>
      <w:r w:rsidRPr="008C4BAE">
        <w:t>В</w:t>
      </w:r>
      <w:r w:rsidRPr="00391051">
        <w:rPr>
          <w:lang w:val="en-US"/>
        </w:rPr>
        <w:t xml:space="preserve"> </w:t>
      </w:r>
      <w:proofErr w:type="spellStart"/>
      <w:r w:rsidRPr="008C4BAE">
        <w:rPr>
          <w:lang w:val="en-US"/>
        </w:rPr>
        <w:t>PowerSchell</w:t>
      </w:r>
      <w:proofErr w:type="spellEnd"/>
      <w:r w:rsidRPr="00391051">
        <w:rPr>
          <w:lang w:val="en-US"/>
        </w:rPr>
        <w:t xml:space="preserve"> </w:t>
      </w:r>
      <w:r w:rsidRPr="008C4BAE">
        <w:t>выполняем</w:t>
      </w:r>
      <w:r w:rsidRPr="00391051">
        <w:rPr>
          <w:lang w:val="en-US"/>
        </w:rPr>
        <w:t xml:space="preserve"> </w:t>
      </w:r>
      <w:r w:rsidRPr="008C4BAE">
        <w:t>команды</w:t>
      </w:r>
      <w:r w:rsidRPr="00391051">
        <w:rPr>
          <w:lang w:val="en-US"/>
        </w:rPr>
        <w:t>:</w:t>
      </w:r>
    </w:p>
    <w:p w14:paraId="172D584A" w14:textId="6216CCD7" w:rsidR="008C4BAE" w:rsidRPr="000E4721" w:rsidRDefault="008C4BAE" w:rsidP="008C4BAE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0E4721">
        <w:rPr>
          <w:lang w:val="en-US"/>
        </w:rPr>
        <w:t>&gt;New-</w:t>
      </w:r>
      <w:proofErr w:type="spellStart"/>
      <w:r w:rsidRPr="000E4721">
        <w:rPr>
          <w:lang w:val="en-US"/>
        </w:rPr>
        <w:t>NetFirewallRule</w:t>
      </w:r>
      <w:proofErr w:type="spellEnd"/>
      <w:r w:rsidRPr="000E4721">
        <w:rPr>
          <w:lang w:val="en-US"/>
        </w:rPr>
        <w:t xml:space="preserve"> -Name "Primo Agent (5002)" -</w:t>
      </w:r>
      <w:proofErr w:type="spellStart"/>
      <w:r w:rsidRPr="000E4721">
        <w:rPr>
          <w:lang w:val="en-US"/>
        </w:rPr>
        <w:t>DisplayName</w:t>
      </w:r>
      <w:proofErr w:type="spellEnd"/>
      <w:r w:rsidRPr="000E4721">
        <w:rPr>
          <w:lang w:val="en-US"/>
        </w:rPr>
        <w:t xml:space="preserve"> "Primo Agent (5002)" -Profile "Private, Domain, Public" -Direction Inbound -Action Allow -Protocol TCP -</w:t>
      </w:r>
      <w:proofErr w:type="spellStart"/>
      <w:r w:rsidRPr="000E4721">
        <w:rPr>
          <w:lang w:val="en-US"/>
        </w:rPr>
        <w:t>LocalPort</w:t>
      </w:r>
      <w:proofErr w:type="spellEnd"/>
      <w:r w:rsidRPr="000E4721">
        <w:rPr>
          <w:lang w:val="en-US"/>
        </w:rPr>
        <w:t xml:space="preserve"> 5002</w:t>
      </w:r>
    </w:p>
    <w:p w14:paraId="7923F5D3" w14:textId="77777777" w:rsidR="008C4BAE" w:rsidRPr="000E4721" w:rsidRDefault="008C4BAE" w:rsidP="008C4BAE">
      <w:pPr>
        <w:spacing w:line="276" w:lineRule="auto"/>
        <w:rPr>
          <w:lang w:val="en-US"/>
        </w:rPr>
      </w:pPr>
    </w:p>
    <w:p w14:paraId="1AD77360" w14:textId="77777777" w:rsidR="00C10AE1" w:rsidRDefault="008C4BAE" w:rsidP="00C10AE1">
      <w:pPr>
        <w:spacing w:line="276" w:lineRule="auto"/>
        <w:rPr>
          <w:lang w:val="en-US"/>
        </w:rPr>
      </w:pPr>
      <w:r w:rsidRPr="008C4BAE">
        <w:rPr>
          <w:lang w:val="en-US"/>
        </w:rPr>
        <w:t>&gt;New-</w:t>
      </w:r>
      <w:proofErr w:type="spellStart"/>
      <w:r w:rsidRPr="008C4BAE">
        <w:rPr>
          <w:lang w:val="en-US"/>
        </w:rPr>
        <w:t>NetFirewallRule</w:t>
      </w:r>
      <w:proofErr w:type="spellEnd"/>
      <w:r w:rsidRPr="008C4BAE">
        <w:rPr>
          <w:lang w:val="en-US"/>
        </w:rPr>
        <w:t xml:space="preserve"> -Name "Primo Robot (8000-9000)" -</w:t>
      </w:r>
      <w:proofErr w:type="spellStart"/>
      <w:r w:rsidRPr="008C4BAE">
        <w:rPr>
          <w:lang w:val="en-US"/>
        </w:rPr>
        <w:t>DisplayName</w:t>
      </w:r>
      <w:proofErr w:type="spellEnd"/>
      <w:r w:rsidRPr="008C4BAE">
        <w:rPr>
          <w:lang w:val="en-US"/>
        </w:rPr>
        <w:t xml:space="preserve"> "Primo Robot (8000-9000)" -Profile "Private, Domain, Public" -Direction Inbound -Action Allow -Protocol TCP -</w:t>
      </w:r>
      <w:proofErr w:type="spellStart"/>
      <w:r w:rsidRPr="008C4BAE">
        <w:rPr>
          <w:lang w:val="en-US"/>
        </w:rPr>
        <w:t>LocalPort</w:t>
      </w:r>
      <w:proofErr w:type="spellEnd"/>
      <w:r w:rsidRPr="008C4BAE">
        <w:rPr>
          <w:lang w:val="en-US"/>
        </w:rPr>
        <w:t xml:space="preserve"> 8000-9000</w:t>
      </w:r>
    </w:p>
    <w:p w14:paraId="3B1ABA94" w14:textId="7809C0E6" w:rsidR="00CC3B75" w:rsidRPr="00C10AE1" w:rsidRDefault="00CC12C6" w:rsidP="00C10AE1">
      <w:pPr>
        <w:pStyle w:val="20"/>
      </w:pPr>
      <w:bookmarkStart w:id="32" w:name="_Toc164852636"/>
      <w:r>
        <w:t xml:space="preserve">4. </w:t>
      </w:r>
      <w:r w:rsidR="00CC3B75">
        <w:t>Проверка</w:t>
      </w:r>
      <w:r w:rsidR="00CC3B75" w:rsidRPr="00C10AE1">
        <w:t xml:space="preserve"> </w:t>
      </w:r>
      <w:r w:rsidR="00CC3B75">
        <w:t>настройки</w:t>
      </w:r>
      <w:r w:rsidR="00CC3B75" w:rsidRPr="00C10AE1">
        <w:t xml:space="preserve"> </w:t>
      </w:r>
      <w:r w:rsidR="00CC3B75">
        <w:t>машины</w:t>
      </w:r>
      <w:r w:rsidR="00CC3B75" w:rsidRPr="00C10AE1">
        <w:t xml:space="preserve"> </w:t>
      </w:r>
      <w:r w:rsidR="00CC3B75">
        <w:t>Робота</w:t>
      </w:r>
      <w:bookmarkEnd w:id="32"/>
    </w:p>
    <w:p w14:paraId="07E77B1D" w14:textId="0CAC8C27" w:rsidR="00C10AE1" w:rsidRDefault="00762DC5" w:rsidP="00C10AE1">
      <w:pPr>
        <w:spacing w:line="256" w:lineRule="auto"/>
        <w:ind w:firstLine="708"/>
        <w:jc w:val="both"/>
      </w:pPr>
      <w:r w:rsidRPr="008217F3">
        <w:t>Проверяем</w:t>
      </w:r>
      <w:r w:rsidRPr="00C10AE1">
        <w:t xml:space="preserve">, </w:t>
      </w:r>
      <w:r w:rsidRPr="008217F3">
        <w:t>что</w:t>
      </w:r>
      <w:r w:rsidRPr="00C10AE1">
        <w:t xml:space="preserve"> </w:t>
      </w:r>
      <w:r w:rsidRPr="008217F3">
        <w:t>сервис</w:t>
      </w:r>
      <w:r w:rsidRPr="00C10AE1">
        <w:t xml:space="preserve"> </w:t>
      </w:r>
      <w:r w:rsidRPr="008217F3">
        <w:t>Агента</w:t>
      </w:r>
      <w:r w:rsidRPr="00C10AE1">
        <w:t xml:space="preserve"> (</w:t>
      </w:r>
      <w:r w:rsidRPr="00C10AE1">
        <w:rPr>
          <w:lang w:val="en-US"/>
        </w:rPr>
        <w:t>Primo</w:t>
      </w:r>
      <w:r w:rsidRPr="00C10AE1">
        <w:t>.</w:t>
      </w:r>
      <w:r w:rsidRPr="00C10AE1">
        <w:rPr>
          <w:lang w:val="en-US"/>
        </w:rPr>
        <w:t>Agent</w:t>
      </w:r>
      <w:r w:rsidRPr="00C10AE1">
        <w:t xml:space="preserve">) </w:t>
      </w:r>
      <w:r w:rsidR="008217F3" w:rsidRPr="008217F3">
        <w:t>запущен</w:t>
      </w:r>
      <w:r w:rsidR="008217F3" w:rsidRPr="00C10AE1">
        <w:t xml:space="preserve"> (</w:t>
      </w:r>
      <w:r w:rsidR="008217F3">
        <w:fldChar w:fldCharType="begin"/>
      </w:r>
      <w:r w:rsidR="008217F3" w:rsidRPr="00C10AE1">
        <w:instrText xml:space="preserve"> </w:instrText>
      </w:r>
      <w:r w:rsidR="008217F3" w:rsidRPr="00C10AE1">
        <w:rPr>
          <w:lang w:val="en-US"/>
        </w:rPr>
        <w:instrText>REF</w:instrText>
      </w:r>
      <w:r w:rsidR="008217F3" w:rsidRPr="00C10AE1">
        <w:instrText xml:space="preserve">  _</w:instrText>
      </w:r>
      <w:r w:rsidR="008217F3" w:rsidRPr="00C10AE1">
        <w:rPr>
          <w:lang w:val="en-US"/>
        </w:rPr>
        <w:instrText>Ref</w:instrText>
      </w:r>
      <w:r w:rsidR="008217F3" w:rsidRPr="00C10AE1">
        <w:instrText xml:space="preserve">96246987 \* </w:instrText>
      </w:r>
      <w:r w:rsidR="008217F3" w:rsidRPr="00C10AE1">
        <w:rPr>
          <w:lang w:val="en-US"/>
        </w:rPr>
        <w:instrText>Lower</w:instrText>
      </w:r>
      <w:r w:rsidR="008217F3" w:rsidRPr="00C10AE1">
        <w:instrText xml:space="preserve"> \</w:instrText>
      </w:r>
      <w:r w:rsidR="008217F3" w:rsidRPr="00C10AE1">
        <w:rPr>
          <w:lang w:val="en-US"/>
        </w:rPr>
        <w:instrText>h</w:instrText>
      </w:r>
      <w:r w:rsidR="008217F3" w:rsidRPr="00C10AE1">
        <w:instrText xml:space="preserve">  \* </w:instrText>
      </w:r>
      <w:r w:rsidR="008217F3" w:rsidRPr="00C10AE1">
        <w:rPr>
          <w:lang w:val="en-US"/>
        </w:rPr>
        <w:instrText>MERGEFORMAT</w:instrText>
      </w:r>
      <w:r w:rsidR="008217F3" w:rsidRPr="00C10AE1">
        <w:instrText xml:space="preserve"> </w:instrText>
      </w:r>
      <w:r w:rsidR="008217F3">
        <w:fldChar w:fldCharType="separate"/>
      </w:r>
      <w:r w:rsidR="00722450">
        <w:t xml:space="preserve">рисунок </w:t>
      </w:r>
      <w:r w:rsidR="00722450">
        <w:rPr>
          <w:noProof/>
        </w:rPr>
        <w:t>19</w:t>
      </w:r>
      <w:r w:rsidR="008217F3">
        <w:fldChar w:fldCharType="end"/>
      </w:r>
      <w:r w:rsidR="008217F3" w:rsidRPr="00C10AE1">
        <w:t>).</w:t>
      </w:r>
    </w:p>
    <w:p w14:paraId="60DBAD4C" w14:textId="4BFB6F3E" w:rsidR="00BF533E" w:rsidRDefault="00BF533E" w:rsidP="00C10AE1">
      <w:pPr>
        <w:spacing w:line="256" w:lineRule="auto"/>
        <w:ind w:firstLine="708"/>
        <w:jc w:val="both"/>
      </w:pPr>
      <w:r>
        <w:lastRenderedPageBreak/>
        <w:t>Проверяем</w:t>
      </w:r>
      <w:r w:rsidRPr="00C10AE1">
        <w:t xml:space="preserve"> </w:t>
      </w:r>
      <w:r>
        <w:t>доступность машины Оркестратора с машины Робота</w:t>
      </w:r>
      <w:r w:rsidR="00E04E90">
        <w:t>.</w:t>
      </w:r>
      <w:r w:rsidR="002C4142">
        <w:t xml:space="preserve"> В браузере на машине Робота вводим адрес (</w:t>
      </w:r>
      <w:r w:rsidR="002C4142" w:rsidRPr="002C4142">
        <w:t xml:space="preserve">см. </w:t>
      </w:r>
      <w:r w:rsidR="002C4142">
        <w:t>п. 3.4)</w:t>
      </w:r>
      <w:r w:rsidR="0085572B">
        <w:t>:</w:t>
      </w:r>
    </w:p>
    <w:p w14:paraId="4DAC88B0" w14:textId="113EA593" w:rsidR="002C4142" w:rsidRPr="002C4142" w:rsidRDefault="002C4142" w:rsidP="00173D02">
      <w:pPr>
        <w:spacing w:line="256" w:lineRule="auto"/>
        <w:ind w:firstLine="708"/>
      </w:pPr>
      <w:r>
        <w:rPr>
          <w:lang w:val="en-US"/>
        </w:rPr>
        <w:t>https</w:t>
      </w:r>
      <w:r w:rsidRPr="00F0020A">
        <w:t>://&lt;</w:t>
      </w:r>
      <w:r>
        <w:rPr>
          <w:lang w:val="en-US"/>
        </w:rPr>
        <w:t>IP</w:t>
      </w:r>
      <w:r w:rsidRPr="00F0020A">
        <w:t>-</w:t>
      </w:r>
      <w:r>
        <w:t>адрес-машины-Оркестратора</w:t>
      </w:r>
      <w:r w:rsidRPr="00F0020A">
        <w:t>&gt;:</w:t>
      </w:r>
      <w:r>
        <w:t>44392/</w:t>
      </w:r>
      <w:r>
        <w:rPr>
          <w:lang w:val="en-US"/>
        </w:rPr>
        <w:t>login</w:t>
      </w:r>
    </w:p>
    <w:p w14:paraId="0F532048" w14:textId="67E27370" w:rsidR="002C4142" w:rsidRDefault="002C4142" w:rsidP="0019035D">
      <w:pPr>
        <w:spacing w:line="256" w:lineRule="auto"/>
      </w:pPr>
      <w:r>
        <w:t>и убеждаемся, что откроется страница авторизации</w:t>
      </w:r>
      <w:r w:rsidR="008217F3">
        <w:t xml:space="preserve"> (</w:t>
      </w:r>
      <w:r w:rsidR="008217F3">
        <w:fldChar w:fldCharType="begin"/>
      </w:r>
      <w:r w:rsidR="008217F3">
        <w:instrText xml:space="preserve"> REF  _Ref96248224 \* Lower \h  \* MERGEFORMAT </w:instrText>
      </w:r>
      <w:r w:rsidR="008217F3">
        <w:fldChar w:fldCharType="separate"/>
      </w:r>
      <w:r w:rsidR="00722450">
        <w:t xml:space="preserve">рисунок </w:t>
      </w:r>
      <w:r w:rsidR="00722450">
        <w:rPr>
          <w:noProof/>
        </w:rPr>
        <w:t>21</w:t>
      </w:r>
      <w:r w:rsidR="008217F3">
        <w:fldChar w:fldCharType="end"/>
      </w:r>
      <w:r w:rsidR="008217F3">
        <w:t>)</w:t>
      </w:r>
      <w:r w:rsidR="0085572B">
        <w:t>.</w:t>
      </w:r>
    </w:p>
    <w:p w14:paraId="7A366A8B" w14:textId="4C0B1D37" w:rsidR="008217F3" w:rsidRDefault="00BC0FBF" w:rsidP="008217F3">
      <w:pPr>
        <w:keepNext/>
        <w:spacing w:line="256" w:lineRule="auto"/>
        <w:jc w:val="center"/>
      </w:pPr>
      <w:r>
        <w:rPr>
          <w:noProof/>
          <w:lang w:eastAsia="ru-RU"/>
        </w:rPr>
        <w:drawing>
          <wp:inline distT="0" distB="0" distL="0" distR="0" wp14:anchorId="616C9C2C" wp14:editId="40FCFFC9">
            <wp:extent cx="4305719" cy="291067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9269" cy="292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2C634" w14:textId="10771B57" w:rsidR="002C4142" w:rsidRPr="00BF533E" w:rsidRDefault="008217F3" w:rsidP="008217F3">
      <w:pPr>
        <w:pStyle w:val="af7"/>
      </w:pPr>
      <w:bookmarkStart w:id="33" w:name="_Ref9624822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1</w:t>
      </w:r>
      <w:r w:rsidR="00AA35DE">
        <w:rPr>
          <w:noProof/>
        </w:rPr>
        <w:fldChar w:fldCharType="end"/>
      </w:r>
      <w:bookmarkEnd w:id="33"/>
      <w:r>
        <w:t xml:space="preserve"> – Страница авторизации Оркестратора</w:t>
      </w:r>
    </w:p>
    <w:p w14:paraId="39855686" w14:textId="3A382DB7" w:rsidR="00C72011" w:rsidRPr="00C72011" w:rsidRDefault="00C72011" w:rsidP="00C72011">
      <w:pPr>
        <w:spacing w:line="256" w:lineRule="auto"/>
        <w:jc w:val="both"/>
      </w:pPr>
      <w:r>
        <w:tab/>
        <w:t xml:space="preserve">Проверяем, что работают (если не выключены в конфигурационном файле, секция </w:t>
      </w:r>
      <w:proofErr w:type="spellStart"/>
      <w:r w:rsidRPr="00C72011">
        <w:t>Performance</w:t>
      </w:r>
      <w:proofErr w:type="spellEnd"/>
      <w:r w:rsidRPr="00C72011">
        <w:t xml:space="preserve">, параметр </w:t>
      </w:r>
      <w:proofErr w:type="spellStart"/>
      <w:r w:rsidRPr="00C72011">
        <w:t>Enabled</w:t>
      </w:r>
      <w:proofErr w:type="spellEnd"/>
      <w:r>
        <w:t>) метрики производительности на главной странице</w:t>
      </w:r>
      <w:r w:rsidRPr="00C72011">
        <w:t xml:space="preserve"> (</w:t>
      </w:r>
      <w:r>
        <w:fldChar w:fldCharType="begin"/>
      </w:r>
      <w:r>
        <w:instrText xml:space="preserve"> REF  _Ref150334426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22</w:t>
      </w:r>
      <w:r>
        <w:fldChar w:fldCharType="end"/>
      </w:r>
      <w:r w:rsidRPr="00C72011">
        <w:t>)</w:t>
      </w:r>
      <w:r>
        <w:t>:</w:t>
      </w:r>
    </w:p>
    <w:p w14:paraId="120538F7" w14:textId="10DCDD9E" w:rsidR="00C72011" w:rsidRDefault="00C72011" w:rsidP="00C72011">
      <w:pPr>
        <w:spacing w:line="256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11F2DE9" wp14:editId="3BB03C9A">
            <wp:extent cx="5780335" cy="2220686"/>
            <wp:effectExtent l="0" t="0" r="0" b="825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52982" cy="2248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EB1E6" w14:textId="3BC2FD0B" w:rsidR="00C72011" w:rsidRPr="00C72011" w:rsidRDefault="00C72011" w:rsidP="00C72011">
      <w:pPr>
        <w:spacing w:line="256" w:lineRule="auto"/>
        <w:jc w:val="center"/>
      </w:pPr>
      <w:bookmarkStart w:id="34" w:name="_Ref150334426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2</w:t>
      </w:r>
      <w:r w:rsidR="00AA35DE">
        <w:rPr>
          <w:noProof/>
        </w:rPr>
        <w:fldChar w:fldCharType="end"/>
      </w:r>
      <w:bookmarkEnd w:id="34"/>
      <w:r>
        <w:t xml:space="preserve"> – Метрики производительности на главной странице</w:t>
      </w:r>
    </w:p>
    <w:p w14:paraId="44DBB17A" w14:textId="7F6236BC" w:rsidR="00F0020A" w:rsidRPr="00C72011" w:rsidRDefault="00C72011" w:rsidP="00C72011">
      <w:pPr>
        <w:spacing w:line="256" w:lineRule="auto"/>
        <w:jc w:val="both"/>
      </w:pPr>
      <w:r>
        <w:t>и в логе нет связанных с ними ошибок. Если в логе есть ошибк</w:t>
      </w:r>
      <w:r w:rsidR="00E100A5">
        <w:t>а</w:t>
      </w:r>
      <w:r>
        <w:t xml:space="preserve"> </w:t>
      </w:r>
      <w:r w:rsidR="00E100A5">
        <w:t xml:space="preserve">счетчиков производительности </w:t>
      </w:r>
      <w:r w:rsidR="00E100A5">
        <w:rPr>
          <w:lang w:val="en-US"/>
        </w:rPr>
        <w:t>Window</w:t>
      </w:r>
      <w:r w:rsidR="00E100A5">
        <w:t xml:space="preserve"> </w:t>
      </w:r>
      <w:r>
        <w:t>типа тако</w:t>
      </w:r>
      <w:r w:rsidR="00E100A5">
        <w:t>й</w:t>
      </w:r>
      <w:r w:rsidRPr="00C72011">
        <w:t xml:space="preserve"> (</w:t>
      </w:r>
      <w:r>
        <w:rPr>
          <w:lang w:val="en-US"/>
        </w:rPr>
        <w:fldChar w:fldCharType="begin"/>
      </w:r>
      <w:r w:rsidRPr="00C72011">
        <w:instrText xml:space="preserve"> </w:instrText>
      </w:r>
      <w:r>
        <w:rPr>
          <w:lang w:val="en-US"/>
        </w:rPr>
        <w:instrText>REF</w:instrText>
      </w:r>
      <w:r w:rsidRPr="00C72011">
        <w:instrText xml:space="preserve">  _</w:instrText>
      </w:r>
      <w:r>
        <w:rPr>
          <w:lang w:val="en-US"/>
        </w:rPr>
        <w:instrText>Ref</w:instrText>
      </w:r>
      <w:r w:rsidRPr="00C72011">
        <w:instrText xml:space="preserve">150334220 \* </w:instrText>
      </w:r>
      <w:r>
        <w:rPr>
          <w:lang w:val="en-US"/>
        </w:rPr>
        <w:instrText>Lower</w:instrText>
      </w:r>
      <w:r w:rsidRPr="00C72011">
        <w:instrText xml:space="preserve"> \</w:instrText>
      </w:r>
      <w:r>
        <w:rPr>
          <w:lang w:val="en-US"/>
        </w:rPr>
        <w:instrText>h</w:instrText>
      </w:r>
      <w:r w:rsidRPr="00C72011">
        <w:instrText xml:space="preserve">  \* </w:instrText>
      </w:r>
      <w:r>
        <w:rPr>
          <w:lang w:val="en-US"/>
        </w:rPr>
        <w:instrText>MERGEFORMAT</w:instrText>
      </w:r>
      <w:r w:rsidRPr="00C72011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722450">
        <w:t xml:space="preserve">рисунок </w:t>
      </w:r>
      <w:r w:rsidR="00722450">
        <w:rPr>
          <w:noProof/>
        </w:rPr>
        <w:t>23</w:t>
      </w:r>
      <w:r>
        <w:rPr>
          <w:lang w:val="en-US"/>
        </w:rPr>
        <w:fldChar w:fldCharType="end"/>
      </w:r>
      <w:r w:rsidRPr="00C72011">
        <w:t>)</w:t>
      </w:r>
      <w:r>
        <w:t>:</w:t>
      </w:r>
    </w:p>
    <w:p w14:paraId="5CC3D0CB" w14:textId="7CA0CEF9" w:rsidR="00C72011" w:rsidRDefault="00C72011" w:rsidP="00C72011">
      <w:pPr>
        <w:spacing w:line="25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EFF5E3D" wp14:editId="7124C83E">
            <wp:extent cx="6344055" cy="1733341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34176" cy="1757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10E3C" w14:textId="252A3C71" w:rsidR="00C72011" w:rsidRDefault="00C72011" w:rsidP="00C72011">
      <w:pPr>
        <w:spacing w:line="256" w:lineRule="auto"/>
        <w:jc w:val="center"/>
      </w:pPr>
      <w:bookmarkStart w:id="35" w:name="_Ref150334220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3</w:t>
      </w:r>
      <w:r w:rsidR="00AA35DE">
        <w:rPr>
          <w:noProof/>
        </w:rPr>
        <w:fldChar w:fldCharType="end"/>
      </w:r>
      <w:bookmarkEnd w:id="35"/>
      <w:r>
        <w:t xml:space="preserve"> – Ошибка в логе счетчиков производительности </w:t>
      </w:r>
      <w:r>
        <w:rPr>
          <w:lang w:val="en-US"/>
        </w:rPr>
        <w:t>Windows</w:t>
      </w:r>
    </w:p>
    <w:p w14:paraId="300EA1F9" w14:textId="231EF02A" w:rsidR="00C72011" w:rsidRDefault="00C72011" w:rsidP="00C72011">
      <w:pPr>
        <w:spacing w:line="256" w:lineRule="auto"/>
      </w:pPr>
      <w:r>
        <w:t xml:space="preserve">нужно настроить работу счетчиков средствами ОС: </w:t>
      </w:r>
    </w:p>
    <w:p w14:paraId="3C689FE1" w14:textId="75DABE48" w:rsidR="00C72011" w:rsidRDefault="00AA35DE" w:rsidP="00C72011">
      <w:pPr>
        <w:spacing w:line="256" w:lineRule="auto"/>
      </w:pPr>
      <w:hyperlink r:id="rId33" w:history="1">
        <w:r w:rsidR="00C72011" w:rsidRPr="00F64C2E">
          <w:rPr>
            <w:rStyle w:val="a6"/>
          </w:rPr>
          <w:t>https://learn.microsoft.com/ru-ru/troubleshoot/windows-server/performance/rebuild-performance-counter-library-values</w:t>
        </w:r>
      </w:hyperlink>
      <w:r w:rsidR="00C72011">
        <w:t xml:space="preserve"> </w:t>
      </w:r>
    </w:p>
    <w:p w14:paraId="7783FAD7" w14:textId="63C2D740" w:rsidR="00C72011" w:rsidRDefault="00AA35DE" w:rsidP="00C72011">
      <w:pPr>
        <w:spacing w:line="256" w:lineRule="auto"/>
      </w:pPr>
      <w:hyperlink r:id="rId34" w:history="1">
        <w:r w:rsidR="00C72011" w:rsidRPr="00F64C2E">
          <w:rPr>
            <w:rStyle w:val="a6"/>
          </w:rPr>
          <w:t>https://learn.microsoft.com/en-us/troubleshoot/windows-server/performance/rebuild-performance-counter-library-values</w:t>
        </w:r>
      </w:hyperlink>
      <w:r w:rsidR="00C72011">
        <w:t xml:space="preserve"> </w:t>
      </w:r>
    </w:p>
    <w:p w14:paraId="38CF9ADA" w14:textId="77777777" w:rsidR="00E100A5" w:rsidRPr="00C72011" w:rsidRDefault="00E100A5" w:rsidP="00C72011">
      <w:pPr>
        <w:spacing w:line="256" w:lineRule="auto"/>
      </w:pPr>
    </w:p>
    <w:p w14:paraId="4E3EF6BC" w14:textId="26CF5C57" w:rsidR="003079A3" w:rsidRPr="00350E16" w:rsidRDefault="00CC12C6" w:rsidP="00350E16">
      <w:pPr>
        <w:pStyle w:val="20"/>
        <w:rPr>
          <w:i/>
        </w:rPr>
      </w:pPr>
      <w:bookmarkStart w:id="36" w:name="_Toc164852637"/>
      <w:r>
        <w:t xml:space="preserve">5. </w:t>
      </w:r>
      <w:r w:rsidR="003079A3">
        <w:t xml:space="preserve">Удержание </w:t>
      </w:r>
      <w:r w:rsidR="003079A3" w:rsidRPr="003079A3">
        <w:t>RDP</w:t>
      </w:r>
      <w:r w:rsidR="003079A3">
        <w:t>-сессий</w:t>
      </w:r>
      <w:bookmarkEnd w:id="36"/>
    </w:p>
    <w:p w14:paraId="608C5A05" w14:textId="1A2AF97A" w:rsidR="003079A3" w:rsidRDefault="003079A3" w:rsidP="003079A3">
      <w:pPr>
        <w:ind w:firstLine="708"/>
        <w:jc w:val="both"/>
      </w:pPr>
      <w:r>
        <w:t>Возможно настроить машину Робота для 2-х альтернативных способов</w:t>
      </w:r>
      <w:r w:rsidR="00A9709D">
        <w:t xml:space="preserve"> (</w:t>
      </w:r>
      <w:r w:rsidR="00A9709D">
        <w:fldChar w:fldCharType="begin"/>
      </w:r>
      <w:r w:rsidR="00A9709D">
        <w:instrText xml:space="preserve"> REF  _Ref120112681 \* Lower \h  \* MERGEFORMAT </w:instrText>
      </w:r>
      <w:r w:rsidR="00A9709D">
        <w:fldChar w:fldCharType="separate"/>
      </w:r>
      <w:r w:rsidR="00722450">
        <w:t xml:space="preserve">рисунок </w:t>
      </w:r>
      <w:r w:rsidR="00722450">
        <w:rPr>
          <w:noProof/>
        </w:rPr>
        <w:t>24</w:t>
      </w:r>
      <w:r w:rsidR="00A9709D">
        <w:fldChar w:fldCharType="end"/>
      </w:r>
      <w:r w:rsidR="00A9709D">
        <w:t>)</w:t>
      </w:r>
      <w:r>
        <w:t xml:space="preserve"> удержания </w:t>
      </w:r>
      <w:r>
        <w:rPr>
          <w:lang w:val="en-US"/>
        </w:rPr>
        <w:t>RDP</w:t>
      </w:r>
      <w:r>
        <w:t xml:space="preserve">-сессий (требуется для работы Робота с рабочим столом):  </w:t>
      </w:r>
    </w:p>
    <w:p w14:paraId="0F83D589" w14:textId="56F3027A" w:rsidR="00A9709D" w:rsidRDefault="00A9709D" w:rsidP="00A9709D">
      <w:pPr>
        <w:keepNext/>
        <w:jc w:val="center"/>
      </w:pPr>
      <w:r>
        <w:object w:dxaOrig="13381" w:dyaOrig="9406" w14:anchorId="4CE3E2E9">
          <v:shape id="_x0000_i1027" type="#_x0000_t75" style="width:361.05pt;height:254.7pt" o:ole="">
            <v:imagedata r:id="rId35" o:title=""/>
          </v:shape>
          <o:OLEObject Type="Embed" ProgID="Visio.Drawing.15" ShapeID="_x0000_i1027" DrawAspect="Content" ObjectID="_1775467826" r:id="rId36"/>
        </w:object>
      </w:r>
    </w:p>
    <w:p w14:paraId="08300C83" w14:textId="32CF23F5" w:rsidR="00A9709D" w:rsidRPr="00A9709D" w:rsidRDefault="00A9709D" w:rsidP="00A9709D">
      <w:pPr>
        <w:pStyle w:val="af7"/>
      </w:pPr>
      <w:bookmarkStart w:id="37" w:name="_Ref12011268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4</w:t>
      </w:r>
      <w:r w:rsidR="00AA35DE">
        <w:rPr>
          <w:noProof/>
        </w:rPr>
        <w:fldChar w:fldCharType="end"/>
      </w:r>
      <w:bookmarkEnd w:id="37"/>
      <w:r>
        <w:t xml:space="preserve"> – Два варианта работы по удержанию </w:t>
      </w:r>
      <w:r>
        <w:rPr>
          <w:lang w:val="en-US"/>
        </w:rPr>
        <w:t>RDP</w:t>
      </w:r>
      <w:r>
        <w:t>-сессии</w:t>
      </w:r>
    </w:p>
    <w:p w14:paraId="2135E5C4" w14:textId="743C6089" w:rsidR="003079A3" w:rsidRDefault="00CC12C6" w:rsidP="00350E16">
      <w:pPr>
        <w:pStyle w:val="3"/>
      </w:pPr>
      <w:bookmarkStart w:id="38" w:name="_Toc164852638"/>
      <w:r>
        <w:t xml:space="preserve">5.1. </w:t>
      </w:r>
      <w:r w:rsidR="003079A3">
        <w:t xml:space="preserve">Удержание одной </w:t>
      </w:r>
      <w:r w:rsidR="003079A3" w:rsidRPr="003079A3">
        <w:t>RDP</w:t>
      </w:r>
      <w:r w:rsidR="003079A3">
        <w:t>-сессии в консоли</w:t>
      </w:r>
      <w:bookmarkEnd w:id="38"/>
    </w:p>
    <w:p w14:paraId="5BA92B85" w14:textId="04CBE633" w:rsidR="003079A3" w:rsidRPr="0096795A" w:rsidRDefault="003079A3" w:rsidP="003079A3">
      <w:pPr>
        <w:ind w:firstLine="708"/>
        <w:jc w:val="both"/>
      </w:pPr>
      <w:r>
        <w:t>Для</w:t>
      </w:r>
      <w:r w:rsidRPr="00B254F9">
        <w:t xml:space="preserve"> </w:t>
      </w:r>
      <w:r>
        <w:t>этого</w:t>
      </w:r>
      <w:r w:rsidRPr="00B254F9">
        <w:t xml:space="preserve"> </w:t>
      </w:r>
      <w:r>
        <w:t>нужно</w:t>
      </w:r>
      <w:r w:rsidRPr="00B254F9">
        <w:t xml:space="preserve"> </w:t>
      </w:r>
      <w:r>
        <w:t>файл</w:t>
      </w:r>
      <w:r w:rsidRPr="00B254F9">
        <w:t xml:space="preserve"> </w:t>
      </w:r>
      <w:r w:rsidRPr="00B254F9">
        <w:rPr>
          <w:lang w:val="en-US"/>
        </w:rPr>
        <w:t>restore</w:t>
      </w:r>
      <w:r w:rsidRPr="00B254F9">
        <w:t>_</w:t>
      </w:r>
      <w:r w:rsidRPr="00B254F9">
        <w:rPr>
          <w:lang w:val="en-US"/>
        </w:rPr>
        <w:t>console</w:t>
      </w:r>
      <w:r w:rsidRPr="00B254F9">
        <w:t>.</w:t>
      </w:r>
      <w:r w:rsidRPr="00B254F9">
        <w:rPr>
          <w:lang w:val="en-US"/>
        </w:rPr>
        <w:t>bat</w:t>
      </w:r>
      <w:r>
        <w:t xml:space="preserve"> из комплекта поставки разместить в корне </w:t>
      </w:r>
      <w:r>
        <w:br/>
        <w:t xml:space="preserve">диска </w:t>
      </w:r>
      <w:r>
        <w:rPr>
          <w:lang w:val="en-US"/>
        </w:rPr>
        <w:t>C</w:t>
      </w:r>
      <w:r w:rsidRPr="00B254F9">
        <w:t>:</w:t>
      </w:r>
      <w:r w:rsidR="00D44DFA">
        <w:t>\</w:t>
      </w:r>
      <w:r w:rsidR="0096795A">
        <w:t xml:space="preserve">. Закрывать </w:t>
      </w:r>
      <w:r w:rsidR="0096795A">
        <w:rPr>
          <w:lang w:val="en-US"/>
        </w:rPr>
        <w:t>RDP</w:t>
      </w:r>
      <w:r w:rsidR="0096795A">
        <w:t xml:space="preserve">-сессию необходимо при помощи запуска этого файла из </w:t>
      </w:r>
      <w:proofErr w:type="spellStart"/>
      <w:r w:rsidR="0096795A">
        <w:rPr>
          <w:lang w:val="en-US"/>
        </w:rPr>
        <w:t>cmd</w:t>
      </w:r>
      <w:proofErr w:type="spellEnd"/>
      <w:r w:rsidR="0096795A" w:rsidRPr="0096795A">
        <w:t xml:space="preserve">. </w:t>
      </w:r>
      <w:r w:rsidR="0096795A">
        <w:t xml:space="preserve">Для автоматизации этого запуска, чтобы он проводился автоматически при отключении пользователя от сессии, можно создать </w:t>
      </w:r>
      <w:r w:rsidR="0096795A">
        <w:rPr>
          <w:lang w:val="en-US"/>
        </w:rPr>
        <w:t>Windows</w:t>
      </w:r>
      <w:r w:rsidR="0096795A" w:rsidRPr="0096795A">
        <w:t xml:space="preserve"> </w:t>
      </w:r>
      <w:r w:rsidR="0096795A">
        <w:rPr>
          <w:lang w:val="en-US"/>
        </w:rPr>
        <w:t>Task</w:t>
      </w:r>
      <w:r w:rsidR="0096795A" w:rsidRPr="0096795A">
        <w:t xml:space="preserve"> </w:t>
      </w:r>
      <w:r w:rsidR="0096795A">
        <w:t>на событие «</w:t>
      </w:r>
      <w:r w:rsidR="0096795A">
        <w:rPr>
          <w:lang w:val="en-US"/>
        </w:rPr>
        <w:t>On</w:t>
      </w:r>
      <w:r w:rsidR="0096795A" w:rsidRPr="0096795A">
        <w:t xml:space="preserve"> </w:t>
      </w:r>
      <w:r w:rsidR="0096795A">
        <w:rPr>
          <w:lang w:val="en-US"/>
        </w:rPr>
        <w:t>disconnect</w:t>
      </w:r>
      <w:r w:rsidR="0096795A" w:rsidRPr="0096795A">
        <w:t xml:space="preserve"> </w:t>
      </w:r>
      <w:r w:rsidR="0096795A">
        <w:rPr>
          <w:lang w:val="en-US"/>
        </w:rPr>
        <w:t>on</w:t>
      </w:r>
      <w:r w:rsidR="0096795A" w:rsidRPr="0096795A">
        <w:t xml:space="preserve"> </w:t>
      </w:r>
      <w:r w:rsidR="0096795A">
        <w:rPr>
          <w:lang w:val="en-US"/>
        </w:rPr>
        <w:t>user</w:t>
      </w:r>
      <w:r w:rsidR="0096795A" w:rsidRPr="0096795A">
        <w:t xml:space="preserve"> </w:t>
      </w:r>
      <w:r w:rsidR="0096795A">
        <w:rPr>
          <w:lang w:val="en-US"/>
        </w:rPr>
        <w:t>session</w:t>
      </w:r>
      <w:r w:rsidR="0096795A">
        <w:t>».</w:t>
      </w:r>
    </w:p>
    <w:p w14:paraId="03F76E5A" w14:textId="3AF5BB2D" w:rsidR="003079A3" w:rsidRPr="0096795A" w:rsidRDefault="003079A3" w:rsidP="003079A3">
      <w:pPr>
        <w:ind w:firstLine="708"/>
        <w:jc w:val="both"/>
      </w:pPr>
      <w:r>
        <w:t xml:space="preserve">На основе импорта из файла </w:t>
      </w:r>
      <w:r w:rsidRPr="00B254F9">
        <w:t>RDP-Disconnector.xml</w:t>
      </w:r>
      <w:r>
        <w:t xml:space="preserve"> нужно создать </w:t>
      </w:r>
      <w:r>
        <w:rPr>
          <w:lang w:val="en-US"/>
        </w:rPr>
        <w:t>Windows</w:t>
      </w:r>
      <w:r w:rsidRPr="00B254F9">
        <w:t xml:space="preserve"> </w:t>
      </w:r>
      <w:r>
        <w:rPr>
          <w:lang w:val="en-US"/>
        </w:rPr>
        <w:t>Task</w:t>
      </w:r>
      <w:r w:rsidR="0096795A">
        <w:t xml:space="preserve"> (</w:t>
      </w:r>
      <w:r w:rsidR="0021748E">
        <w:fldChar w:fldCharType="begin"/>
      </w:r>
      <w:r w:rsidR="0021748E">
        <w:instrText xml:space="preserve"> REF  _Ref96249637 \* Lower \h  \* MERGEFORMAT </w:instrText>
      </w:r>
      <w:r w:rsidR="0021748E">
        <w:fldChar w:fldCharType="separate"/>
      </w:r>
      <w:r w:rsidR="00722450">
        <w:t xml:space="preserve">рисунок </w:t>
      </w:r>
      <w:r w:rsidR="00722450">
        <w:rPr>
          <w:noProof/>
        </w:rPr>
        <w:t>25</w:t>
      </w:r>
      <w:r w:rsidR="0021748E">
        <w:fldChar w:fldCharType="end"/>
      </w:r>
      <w:r w:rsidR="0096795A">
        <w:t>)</w:t>
      </w:r>
      <w:r w:rsidR="0021748E">
        <w:t>:</w:t>
      </w:r>
    </w:p>
    <w:p w14:paraId="1F26CFD5" w14:textId="77777777" w:rsidR="0096795A" w:rsidRDefault="003079A3" w:rsidP="0096795A">
      <w:pPr>
        <w:keepNext/>
        <w:spacing w:line="276" w:lineRule="auto"/>
        <w:jc w:val="center"/>
      </w:pPr>
      <w:r w:rsidRPr="00B254F9">
        <w:rPr>
          <w:noProof/>
          <w:lang w:eastAsia="ru-RU"/>
        </w:rPr>
        <w:lastRenderedPageBreak/>
        <w:drawing>
          <wp:inline distT="0" distB="0" distL="0" distR="0" wp14:anchorId="7558B296" wp14:editId="66C82332">
            <wp:extent cx="5940425" cy="220091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0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CC8C9" w14:textId="1D27AA51" w:rsidR="003079A3" w:rsidRPr="0021748E" w:rsidRDefault="0096795A" w:rsidP="0096795A">
      <w:pPr>
        <w:pStyle w:val="af7"/>
      </w:pPr>
      <w:bookmarkStart w:id="39" w:name="_Ref96249637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5</w:t>
      </w:r>
      <w:r w:rsidR="00AA35DE">
        <w:rPr>
          <w:noProof/>
        </w:rPr>
        <w:fldChar w:fldCharType="end"/>
      </w:r>
      <w:bookmarkEnd w:id="39"/>
      <w:r>
        <w:t xml:space="preserve"> – Импорт </w:t>
      </w:r>
      <w:r>
        <w:rPr>
          <w:lang w:val="en-US"/>
        </w:rPr>
        <w:t>Windows</w:t>
      </w:r>
      <w:r w:rsidRPr="0096795A">
        <w:t xml:space="preserve"> </w:t>
      </w:r>
      <w:r>
        <w:rPr>
          <w:lang w:val="en-US"/>
        </w:rPr>
        <w:t>Task</w:t>
      </w:r>
    </w:p>
    <w:p w14:paraId="497F1B62" w14:textId="264962D1" w:rsidR="0021748E" w:rsidRPr="0021748E" w:rsidRDefault="0021748E" w:rsidP="0021748E">
      <w:pPr>
        <w:ind w:firstLine="708"/>
      </w:pPr>
      <w:r>
        <w:t>Проверяем</w:t>
      </w:r>
      <w:r w:rsidRPr="0021748E">
        <w:t xml:space="preserve"> </w:t>
      </w:r>
      <w:r>
        <w:t>свойства</w:t>
      </w:r>
      <w:r w:rsidRPr="0021748E">
        <w:t xml:space="preserve"> </w:t>
      </w:r>
      <w:r>
        <w:t xml:space="preserve">создаваемой </w:t>
      </w:r>
      <w:r>
        <w:rPr>
          <w:lang w:val="en-US"/>
        </w:rPr>
        <w:t>Windows</w:t>
      </w:r>
      <w:r w:rsidRPr="0021748E">
        <w:t xml:space="preserve"> </w:t>
      </w:r>
      <w:r>
        <w:rPr>
          <w:lang w:val="en-US"/>
        </w:rPr>
        <w:t>Task</w:t>
      </w:r>
      <w:r w:rsidRPr="0021748E">
        <w:t xml:space="preserve"> «</w:t>
      </w:r>
      <w:r w:rsidRPr="0021748E">
        <w:rPr>
          <w:lang w:val="en-US"/>
        </w:rPr>
        <w:t>RDP</w:t>
      </w:r>
      <w:r w:rsidRPr="0021748E">
        <w:t>-</w:t>
      </w:r>
      <w:proofErr w:type="spellStart"/>
      <w:r w:rsidRPr="0021748E">
        <w:rPr>
          <w:lang w:val="en-US"/>
        </w:rPr>
        <w:t>Disconnector</w:t>
      </w:r>
      <w:proofErr w:type="spellEnd"/>
      <w:r w:rsidRPr="0021748E">
        <w:t>» (</w:t>
      </w:r>
      <w:r>
        <w:rPr>
          <w:lang w:val="en-US"/>
        </w:rPr>
        <w:fldChar w:fldCharType="begin"/>
      </w:r>
      <w:r w:rsidRPr="0021748E">
        <w:instrText xml:space="preserve"> </w:instrText>
      </w:r>
      <w:r>
        <w:rPr>
          <w:lang w:val="en-US"/>
        </w:rPr>
        <w:instrText>REF</w:instrText>
      </w:r>
      <w:r w:rsidRPr="0021748E">
        <w:instrText xml:space="preserve">  _</w:instrText>
      </w:r>
      <w:r>
        <w:rPr>
          <w:lang w:val="en-US"/>
        </w:rPr>
        <w:instrText>Ref</w:instrText>
      </w:r>
      <w:r w:rsidRPr="0021748E">
        <w:instrText xml:space="preserve">96249746 \* </w:instrText>
      </w:r>
      <w:r>
        <w:rPr>
          <w:lang w:val="en-US"/>
        </w:rPr>
        <w:instrText>Lower</w:instrText>
      </w:r>
      <w:r w:rsidRPr="0021748E">
        <w:instrText xml:space="preserve"> \</w:instrText>
      </w:r>
      <w:r>
        <w:rPr>
          <w:lang w:val="en-US"/>
        </w:rPr>
        <w:instrText>h</w:instrText>
      </w:r>
      <w:r w:rsidRPr="0021748E">
        <w:instrText xml:space="preserve">  \* </w:instrText>
      </w:r>
      <w:r>
        <w:rPr>
          <w:lang w:val="en-US"/>
        </w:rPr>
        <w:instrText>MERGEFORMAT</w:instrText>
      </w:r>
      <w:r w:rsidRPr="0021748E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722450">
        <w:t>рисунок</w:t>
      </w:r>
      <w:r w:rsidR="00722450" w:rsidRPr="00722450">
        <w:t xml:space="preserve"> </w:t>
      </w:r>
      <w:r w:rsidR="00722450" w:rsidRPr="00722450">
        <w:rPr>
          <w:noProof/>
        </w:rPr>
        <w:t>26</w:t>
      </w:r>
      <w:r>
        <w:rPr>
          <w:lang w:val="en-US"/>
        </w:rPr>
        <w:fldChar w:fldCharType="end"/>
      </w:r>
      <w:r w:rsidRPr="0021748E">
        <w:t>)</w:t>
      </w:r>
      <w:r>
        <w:t>:</w:t>
      </w:r>
    </w:p>
    <w:p w14:paraId="0F2CBA71" w14:textId="77777777" w:rsidR="0021748E" w:rsidRDefault="003079A3" w:rsidP="0021748E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26FB1500" wp14:editId="096160B1">
            <wp:extent cx="4184634" cy="3178175"/>
            <wp:effectExtent l="0" t="0" r="6985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12736" cy="319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F92D9" w14:textId="35319659" w:rsidR="003079A3" w:rsidRPr="0021748E" w:rsidRDefault="0021748E" w:rsidP="0021748E">
      <w:pPr>
        <w:pStyle w:val="af7"/>
        <w:rPr>
          <w:lang w:val="en-US"/>
        </w:rPr>
      </w:pPr>
      <w:bookmarkStart w:id="40" w:name="_Ref96249746"/>
      <w:r>
        <w:t>Рисунок</w:t>
      </w:r>
      <w:r w:rsidRPr="0021748E">
        <w:rPr>
          <w:lang w:val="en-US"/>
        </w:rPr>
        <w:t xml:space="preserve"> </w:t>
      </w:r>
      <w:r>
        <w:fldChar w:fldCharType="begin"/>
      </w:r>
      <w:r w:rsidRPr="0021748E">
        <w:rPr>
          <w:lang w:val="en-US"/>
        </w:rPr>
        <w:instrText xml:space="preserve"> SEQ </w:instrText>
      </w:r>
      <w:r>
        <w:instrText>Рисунок</w:instrText>
      </w:r>
      <w:r w:rsidRPr="0021748E">
        <w:rPr>
          <w:lang w:val="en-US"/>
        </w:rPr>
        <w:instrText xml:space="preserve"> \* ARABIC </w:instrText>
      </w:r>
      <w:r>
        <w:fldChar w:fldCharType="separate"/>
      </w:r>
      <w:r w:rsidR="00722450">
        <w:rPr>
          <w:noProof/>
          <w:lang w:val="en-US"/>
        </w:rPr>
        <w:t>26</w:t>
      </w:r>
      <w:r>
        <w:fldChar w:fldCharType="end"/>
      </w:r>
      <w:bookmarkEnd w:id="40"/>
      <w:r w:rsidRPr="0021748E">
        <w:rPr>
          <w:lang w:val="en-US"/>
        </w:rPr>
        <w:t xml:space="preserve"> – </w:t>
      </w:r>
      <w:r>
        <w:t>Создание</w:t>
      </w:r>
      <w:r w:rsidRPr="0021748E">
        <w:rPr>
          <w:lang w:val="en-US"/>
        </w:rPr>
        <w:t xml:space="preserve"> </w:t>
      </w:r>
      <w:r>
        <w:rPr>
          <w:lang w:val="en-US"/>
        </w:rPr>
        <w:t>Windows</w:t>
      </w:r>
      <w:r w:rsidRPr="0021748E">
        <w:rPr>
          <w:lang w:val="en-US"/>
        </w:rPr>
        <w:t xml:space="preserve"> </w:t>
      </w:r>
      <w:r>
        <w:rPr>
          <w:lang w:val="en-US"/>
        </w:rPr>
        <w:t>Task</w:t>
      </w:r>
      <w:r w:rsidRPr="0021748E">
        <w:rPr>
          <w:lang w:val="en-US"/>
        </w:rPr>
        <w:t xml:space="preserve"> «RDP-</w:t>
      </w:r>
      <w:proofErr w:type="spellStart"/>
      <w:r w:rsidRPr="0021748E">
        <w:rPr>
          <w:lang w:val="en-US"/>
        </w:rPr>
        <w:t>Disconnector</w:t>
      </w:r>
      <w:proofErr w:type="spellEnd"/>
      <w:r w:rsidRPr="0021748E">
        <w:rPr>
          <w:lang w:val="en-US"/>
        </w:rPr>
        <w:t>»</w:t>
      </w:r>
    </w:p>
    <w:p w14:paraId="1D2161C8" w14:textId="6C1DC5B8" w:rsidR="003079A3" w:rsidRPr="0021748E" w:rsidRDefault="0021748E" w:rsidP="003079A3">
      <w:pPr>
        <w:spacing w:line="276" w:lineRule="auto"/>
        <w:ind w:firstLine="708"/>
        <w:jc w:val="both"/>
      </w:pPr>
      <w:r>
        <w:rPr>
          <w:lang w:val="en-US"/>
        </w:rPr>
        <w:t>Windows</w:t>
      </w:r>
      <w:r w:rsidRPr="0021748E">
        <w:t xml:space="preserve"> </w:t>
      </w:r>
      <w:r>
        <w:rPr>
          <w:lang w:val="en-US"/>
        </w:rPr>
        <w:t>Task</w:t>
      </w:r>
      <w:r w:rsidRPr="0021748E">
        <w:t xml:space="preserve"> «</w:t>
      </w:r>
      <w:r w:rsidRPr="0021748E">
        <w:rPr>
          <w:lang w:val="en-US"/>
        </w:rPr>
        <w:t>RDP</w:t>
      </w:r>
      <w:r w:rsidRPr="0021748E">
        <w:t>-</w:t>
      </w:r>
      <w:proofErr w:type="spellStart"/>
      <w:r w:rsidRPr="0021748E">
        <w:rPr>
          <w:lang w:val="en-US"/>
        </w:rPr>
        <w:t>Disconnector</w:t>
      </w:r>
      <w:proofErr w:type="spellEnd"/>
      <w:r w:rsidRPr="0021748E">
        <w:t>»</w:t>
      </w:r>
      <w:r>
        <w:t xml:space="preserve"> должна работать под локальным администратором (</w:t>
      </w:r>
      <w:r>
        <w:fldChar w:fldCharType="begin"/>
      </w:r>
      <w:r>
        <w:instrText xml:space="preserve"> REF  _Ref96249870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27</w:t>
      </w:r>
      <w:r>
        <w:fldChar w:fldCharType="end"/>
      </w:r>
      <w:r>
        <w:t>)</w:t>
      </w:r>
      <w:r w:rsidR="003079A3" w:rsidRPr="0021748E">
        <w:t>:</w:t>
      </w:r>
    </w:p>
    <w:p w14:paraId="60E736F9" w14:textId="77777777" w:rsidR="0021748E" w:rsidRDefault="003079A3" w:rsidP="0021748E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77C728E9" wp14:editId="677AD421">
            <wp:extent cx="2143977" cy="1737819"/>
            <wp:effectExtent l="0" t="0" r="889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72776" cy="1761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0EC0E" w14:textId="02A07783" w:rsidR="003079A3" w:rsidRDefault="0021748E" w:rsidP="0021748E">
      <w:pPr>
        <w:pStyle w:val="af7"/>
      </w:pPr>
      <w:bookmarkStart w:id="41" w:name="_Ref96249870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7</w:t>
      </w:r>
      <w:r w:rsidR="00AA35DE">
        <w:rPr>
          <w:noProof/>
        </w:rPr>
        <w:fldChar w:fldCharType="end"/>
      </w:r>
      <w:bookmarkEnd w:id="41"/>
      <w:r>
        <w:t xml:space="preserve"> – Ввод логина/пароля локального администратора</w:t>
      </w:r>
    </w:p>
    <w:p w14:paraId="325CA9FB" w14:textId="49F34CE7" w:rsidR="003079A3" w:rsidRPr="005D6FF2" w:rsidRDefault="003079A3" w:rsidP="003079A3">
      <w:pPr>
        <w:spacing w:line="276" w:lineRule="auto"/>
        <w:ind w:firstLine="708"/>
        <w:jc w:val="both"/>
      </w:pPr>
      <w:r>
        <w:lastRenderedPageBreak/>
        <w:t xml:space="preserve">Проверяем наличие созданной </w:t>
      </w:r>
      <w:r w:rsidR="00B10393">
        <w:rPr>
          <w:lang w:val="en-US"/>
        </w:rPr>
        <w:t>Windows</w:t>
      </w:r>
      <w:r w:rsidR="00B10393" w:rsidRPr="0021748E">
        <w:t xml:space="preserve"> </w:t>
      </w:r>
      <w:r w:rsidR="00B10393">
        <w:rPr>
          <w:lang w:val="en-US"/>
        </w:rPr>
        <w:t>Task</w:t>
      </w:r>
      <w:r w:rsidR="00B10393" w:rsidRPr="0021748E">
        <w:t xml:space="preserve"> «</w:t>
      </w:r>
      <w:r w:rsidR="00B10393" w:rsidRPr="0021748E">
        <w:rPr>
          <w:lang w:val="en-US"/>
        </w:rPr>
        <w:t>RDP</w:t>
      </w:r>
      <w:r w:rsidR="00B10393" w:rsidRPr="0021748E">
        <w:t>-</w:t>
      </w:r>
      <w:proofErr w:type="spellStart"/>
      <w:r w:rsidR="00B10393" w:rsidRPr="0021748E">
        <w:rPr>
          <w:lang w:val="en-US"/>
        </w:rPr>
        <w:t>Disconnector</w:t>
      </w:r>
      <w:proofErr w:type="spellEnd"/>
      <w:r w:rsidR="00B10393" w:rsidRPr="0021748E">
        <w:t>»</w:t>
      </w:r>
      <w:r w:rsidR="00B10393">
        <w:t xml:space="preserve"> (</w:t>
      </w:r>
      <w:r w:rsidR="005D6FF2">
        <w:fldChar w:fldCharType="begin"/>
      </w:r>
      <w:r w:rsidR="005D6FF2">
        <w:instrText xml:space="preserve"> REF  _Ref96249980 \* Lower \h  \* MERGEFORMAT </w:instrText>
      </w:r>
      <w:r w:rsidR="005D6FF2">
        <w:fldChar w:fldCharType="separate"/>
      </w:r>
      <w:r w:rsidR="00722450">
        <w:t>рисунок</w:t>
      </w:r>
      <w:r w:rsidR="00722450" w:rsidRPr="00193BD3">
        <w:t xml:space="preserve"> </w:t>
      </w:r>
      <w:r w:rsidR="00722450" w:rsidRPr="00722450">
        <w:rPr>
          <w:noProof/>
        </w:rPr>
        <w:t>28</w:t>
      </w:r>
      <w:r w:rsidR="005D6FF2">
        <w:fldChar w:fldCharType="end"/>
      </w:r>
      <w:r w:rsidR="00B10393">
        <w:t>)</w:t>
      </w:r>
      <w:r w:rsidRPr="005D6FF2">
        <w:t>:</w:t>
      </w:r>
    </w:p>
    <w:p w14:paraId="6D5D4B7F" w14:textId="77777777" w:rsidR="00193BD3" w:rsidRDefault="003079A3" w:rsidP="00193BD3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0138430A" wp14:editId="66707D72">
            <wp:extent cx="5940425" cy="1884680"/>
            <wp:effectExtent l="0" t="0" r="3175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1D44F" w14:textId="37612490" w:rsidR="003079A3" w:rsidRPr="00193BD3" w:rsidRDefault="00193BD3" w:rsidP="00193BD3">
      <w:pPr>
        <w:pStyle w:val="af7"/>
      </w:pPr>
      <w:bookmarkStart w:id="42" w:name="_Ref96249980"/>
      <w:r>
        <w:t>Рисунок</w:t>
      </w:r>
      <w:r w:rsidRPr="00193BD3">
        <w:t xml:space="preserve"> </w:t>
      </w:r>
      <w:r>
        <w:fldChar w:fldCharType="begin"/>
      </w:r>
      <w:r w:rsidRPr="00193BD3">
        <w:instrText xml:space="preserve"> </w:instrText>
      </w:r>
      <w:r w:rsidRPr="00193BD3">
        <w:rPr>
          <w:lang w:val="en-US"/>
        </w:rPr>
        <w:instrText>SEQ</w:instrText>
      </w:r>
      <w:r w:rsidRPr="00193BD3">
        <w:instrText xml:space="preserve"> </w:instrText>
      </w:r>
      <w:r>
        <w:instrText>Рисунок</w:instrText>
      </w:r>
      <w:r w:rsidRPr="00193BD3">
        <w:instrText xml:space="preserve"> \* </w:instrText>
      </w:r>
      <w:r w:rsidRPr="00193BD3">
        <w:rPr>
          <w:lang w:val="en-US"/>
        </w:rPr>
        <w:instrText>ARABIC</w:instrText>
      </w:r>
      <w:r w:rsidRPr="00193BD3">
        <w:instrText xml:space="preserve"> </w:instrText>
      </w:r>
      <w:r>
        <w:fldChar w:fldCharType="separate"/>
      </w:r>
      <w:r w:rsidR="00722450" w:rsidRPr="00722450">
        <w:rPr>
          <w:noProof/>
        </w:rPr>
        <w:t>28</w:t>
      </w:r>
      <w:r>
        <w:fldChar w:fldCharType="end"/>
      </w:r>
      <w:bookmarkEnd w:id="42"/>
      <w:r w:rsidRPr="00193BD3">
        <w:t xml:space="preserve"> – </w:t>
      </w:r>
      <w:r>
        <w:t>Отображение</w:t>
      </w:r>
      <w:r w:rsidRPr="00193BD3">
        <w:t xml:space="preserve"> </w:t>
      </w:r>
      <w:r>
        <w:rPr>
          <w:lang w:val="en-US"/>
        </w:rPr>
        <w:t>Windows</w:t>
      </w:r>
      <w:r w:rsidRPr="00193BD3">
        <w:t xml:space="preserve"> </w:t>
      </w:r>
      <w:r>
        <w:rPr>
          <w:lang w:val="en-US"/>
        </w:rPr>
        <w:t>Task</w:t>
      </w:r>
      <w:r w:rsidRPr="00193BD3">
        <w:t xml:space="preserve"> «</w:t>
      </w:r>
      <w:r w:rsidRPr="0021748E">
        <w:rPr>
          <w:lang w:val="en-US"/>
        </w:rPr>
        <w:t>RDP</w:t>
      </w:r>
      <w:r w:rsidRPr="00193BD3">
        <w:t>-</w:t>
      </w:r>
      <w:proofErr w:type="spellStart"/>
      <w:r w:rsidRPr="0021748E">
        <w:rPr>
          <w:lang w:val="en-US"/>
        </w:rPr>
        <w:t>Disconnector</w:t>
      </w:r>
      <w:proofErr w:type="spellEnd"/>
      <w:r w:rsidRPr="00193BD3">
        <w:t>»</w:t>
      </w:r>
      <w:r>
        <w:t xml:space="preserve"> среди других задач</w:t>
      </w:r>
    </w:p>
    <w:p w14:paraId="78E0C67C" w14:textId="6B3C2FB2" w:rsidR="0048658D" w:rsidRPr="00811DA9" w:rsidRDefault="00CC12C6" w:rsidP="009E1B3F">
      <w:pPr>
        <w:pStyle w:val="3"/>
        <w:rPr>
          <w:rFonts w:eastAsiaTheme="minorHAnsi"/>
        </w:rPr>
      </w:pPr>
      <w:bookmarkStart w:id="43" w:name="_Toc164852639"/>
      <w:r>
        <w:rPr>
          <w:rFonts w:eastAsiaTheme="minorHAnsi"/>
        </w:rPr>
        <w:t xml:space="preserve">5.2. </w:t>
      </w:r>
      <w:r w:rsidR="00811DA9" w:rsidRPr="00811DA9">
        <w:rPr>
          <w:rFonts w:eastAsiaTheme="minorHAnsi"/>
        </w:rPr>
        <w:t>Удержание многих RDP-сессий за счет внешних RDP-подключений (используется дополнительный сервис)</w:t>
      </w:r>
      <w:bookmarkEnd w:id="43"/>
      <w:r w:rsidR="0048658D" w:rsidRPr="00811DA9">
        <w:rPr>
          <w:rFonts w:eastAsiaTheme="minorHAnsi"/>
        </w:rPr>
        <w:br/>
      </w:r>
    </w:p>
    <w:p w14:paraId="26CD7120" w14:textId="1513923A" w:rsidR="006C32BE" w:rsidRPr="006C32BE" w:rsidRDefault="006C32BE" w:rsidP="0048658D">
      <w:pPr>
        <w:spacing w:line="276" w:lineRule="auto"/>
        <w:ind w:firstLine="708"/>
        <w:jc w:val="both"/>
      </w:pPr>
      <w:r>
        <w:t xml:space="preserve">Заводятся пользователи для </w:t>
      </w:r>
      <w:r w:rsidRPr="005D6FF2">
        <w:t>RDP</w:t>
      </w:r>
      <w:r>
        <w:t>-сесси</w:t>
      </w:r>
      <w:r w:rsidR="00811DA9">
        <w:t>й</w:t>
      </w:r>
      <w:r w:rsidR="00CA646F">
        <w:t xml:space="preserve">, например, </w:t>
      </w:r>
      <w:r w:rsidR="00CA646F" w:rsidRPr="005D6FF2">
        <w:t>user</w:t>
      </w:r>
      <w:r w:rsidR="00CA646F" w:rsidRPr="00811DA9">
        <w:t xml:space="preserve">1 </w:t>
      </w:r>
      <w:r w:rsidR="00CA646F">
        <w:t xml:space="preserve">и </w:t>
      </w:r>
      <w:r w:rsidR="00CA646F" w:rsidRPr="005D6FF2">
        <w:t>user</w:t>
      </w:r>
      <w:r w:rsidR="00CA646F" w:rsidRPr="00811DA9">
        <w:t>2</w:t>
      </w:r>
      <w:r w:rsidR="00CA646F">
        <w:t xml:space="preserve"> (</w:t>
      </w:r>
      <w:r w:rsidR="00CA646F">
        <w:fldChar w:fldCharType="begin"/>
      </w:r>
      <w:r w:rsidR="00CA646F">
        <w:instrText xml:space="preserve"> REF  _Ref96250223 \* Lower \h  \* MERGEFORMAT </w:instrText>
      </w:r>
      <w:r w:rsidR="00CA646F">
        <w:fldChar w:fldCharType="separate"/>
      </w:r>
      <w:r w:rsidR="00722450">
        <w:t xml:space="preserve">рисунок </w:t>
      </w:r>
      <w:r w:rsidR="00722450">
        <w:rPr>
          <w:noProof/>
        </w:rPr>
        <w:t>29</w:t>
      </w:r>
      <w:r w:rsidR="00CA646F">
        <w:fldChar w:fldCharType="end"/>
      </w:r>
      <w:r w:rsidR="00CA646F">
        <w:t>):</w:t>
      </w:r>
      <w:r w:rsidR="005D6FF2">
        <w:t xml:space="preserve"> </w:t>
      </w:r>
    </w:p>
    <w:p w14:paraId="1D1E357C" w14:textId="77777777" w:rsidR="00531207" w:rsidRDefault="006C32BE" w:rsidP="00531207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17EBAC96" wp14:editId="4A68F5FF">
            <wp:extent cx="5940425" cy="2030095"/>
            <wp:effectExtent l="0" t="0" r="3175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82811" w14:textId="3B3649EE" w:rsidR="006C32BE" w:rsidRDefault="00531207" w:rsidP="00531207">
      <w:pPr>
        <w:pStyle w:val="af7"/>
      </w:pPr>
      <w:bookmarkStart w:id="44" w:name="_Ref96250223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29</w:t>
      </w:r>
      <w:r w:rsidR="00AA35DE">
        <w:rPr>
          <w:noProof/>
        </w:rPr>
        <w:fldChar w:fldCharType="end"/>
      </w:r>
      <w:bookmarkEnd w:id="44"/>
      <w:r>
        <w:t xml:space="preserve"> – Пользователи для </w:t>
      </w:r>
      <w:r w:rsidRPr="005D6FF2">
        <w:t>RDP</w:t>
      </w:r>
      <w:r>
        <w:t>-сессий</w:t>
      </w:r>
    </w:p>
    <w:p w14:paraId="0986BFBC" w14:textId="32DA8F2E" w:rsidR="00CA646F" w:rsidRDefault="00472F13" w:rsidP="0048658D">
      <w:pPr>
        <w:spacing w:line="276" w:lineRule="auto"/>
        <w:ind w:firstLine="708"/>
        <w:jc w:val="both"/>
      </w:pPr>
      <w:r>
        <w:t>Пользователи</w:t>
      </w:r>
      <w:r w:rsidR="00436E6B">
        <w:t xml:space="preserve"> желательно</w:t>
      </w:r>
      <w:r>
        <w:t xml:space="preserve"> должны входить</w:t>
      </w:r>
      <w:r w:rsidR="00CA646F">
        <w:t xml:space="preserve"> в группу </w:t>
      </w:r>
      <w:proofErr w:type="spellStart"/>
      <w:r w:rsidR="00CA646F" w:rsidRPr="005D6FF2">
        <w:t>Administrators</w:t>
      </w:r>
      <w:proofErr w:type="spellEnd"/>
      <w:r w:rsidR="00C31EA6">
        <w:t xml:space="preserve"> (</w:t>
      </w:r>
      <w:r w:rsidR="00C31EA6">
        <w:fldChar w:fldCharType="begin"/>
      </w:r>
      <w:r w:rsidR="00C31EA6">
        <w:instrText xml:space="preserve"> REF _Ref96251950 \h </w:instrText>
      </w:r>
      <w:r w:rsidR="00C31EA6">
        <w:fldChar w:fldCharType="separate"/>
      </w:r>
      <w:r w:rsidR="00722450">
        <w:t>Рисунок</w:t>
      </w:r>
      <w:r w:rsidR="00722450" w:rsidRPr="00083936">
        <w:t xml:space="preserve"> </w:t>
      </w:r>
      <w:r w:rsidR="00722450" w:rsidRPr="00722450">
        <w:rPr>
          <w:noProof/>
        </w:rPr>
        <w:t>30</w:t>
      </w:r>
      <w:r w:rsidR="00C31EA6">
        <w:fldChar w:fldCharType="end"/>
      </w:r>
      <w:r w:rsidR="00C31EA6">
        <w:t>)</w:t>
      </w:r>
      <w:r w:rsidR="00CA646F">
        <w:t>:</w:t>
      </w:r>
    </w:p>
    <w:p w14:paraId="4F099F76" w14:textId="77777777" w:rsidR="00C31EA6" w:rsidRDefault="00C31EA6" w:rsidP="00C31EA6">
      <w:pPr>
        <w:keepNext/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C1ED6B" wp14:editId="3ACCD23D">
            <wp:extent cx="3093756" cy="3914241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9050" cy="3933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6441F" w14:textId="7E9516F3" w:rsidR="00C31EA6" w:rsidRPr="00083936" w:rsidRDefault="00C31EA6" w:rsidP="007F3149">
      <w:pPr>
        <w:pStyle w:val="af7"/>
      </w:pPr>
      <w:bookmarkStart w:id="45" w:name="_Ref96251950"/>
      <w:r>
        <w:t>Рисунок</w:t>
      </w:r>
      <w:r w:rsidRPr="00083936">
        <w:t xml:space="preserve"> </w:t>
      </w:r>
      <w:r w:rsidR="00890D22">
        <w:fldChar w:fldCharType="begin"/>
      </w:r>
      <w:r w:rsidR="00890D22" w:rsidRPr="00083936">
        <w:instrText xml:space="preserve"> </w:instrText>
      </w:r>
      <w:r w:rsidR="00890D22" w:rsidRPr="00083936">
        <w:rPr>
          <w:lang w:val="en-US"/>
        </w:rPr>
        <w:instrText>SEQ</w:instrText>
      </w:r>
      <w:r w:rsidR="00890D22" w:rsidRPr="00083936">
        <w:instrText xml:space="preserve"> </w:instrText>
      </w:r>
      <w:r w:rsidR="00890D22">
        <w:instrText>Рисунок</w:instrText>
      </w:r>
      <w:r w:rsidR="00890D22" w:rsidRPr="00083936">
        <w:instrText xml:space="preserve"> \* </w:instrText>
      </w:r>
      <w:r w:rsidR="00890D22" w:rsidRPr="00083936">
        <w:rPr>
          <w:lang w:val="en-US"/>
        </w:rPr>
        <w:instrText>ARABIC</w:instrText>
      </w:r>
      <w:r w:rsidR="00890D22" w:rsidRPr="00083936">
        <w:instrText xml:space="preserve"> </w:instrText>
      </w:r>
      <w:r w:rsidR="00890D22">
        <w:fldChar w:fldCharType="separate"/>
      </w:r>
      <w:r w:rsidR="00722450" w:rsidRPr="00722450">
        <w:rPr>
          <w:noProof/>
        </w:rPr>
        <w:t>30</w:t>
      </w:r>
      <w:r w:rsidR="00890D22">
        <w:rPr>
          <w:noProof/>
        </w:rPr>
        <w:fldChar w:fldCharType="end"/>
      </w:r>
      <w:bookmarkEnd w:id="45"/>
      <w:r w:rsidRPr="00083936">
        <w:t xml:space="preserve"> – </w:t>
      </w:r>
      <w:r>
        <w:t>Группы</w:t>
      </w:r>
      <w:r w:rsidRPr="00083936">
        <w:t xml:space="preserve"> </w:t>
      </w:r>
      <w:r>
        <w:t>пользователя</w:t>
      </w:r>
    </w:p>
    <w:p w14:paraId="2126ED58" w14:textId="56D93D1C" w:rsidR="00436E6B" w:rsidRDefault="00436E6B" w:rsidP="00FA56F5">
      <w:pPr>
        <w:spacing w:line="276" w:lineRule="auto"/>
        <w:ind w:firstLine="708"/>
        <w:jc w:val="both"/>
      </w:pPr>
      <w:r>
        <w:t xml:space="preserve">Если пользователи не входят в группу </w:t>
      </w:r>
      <w:proofErr w:type="spellStart"/>
      <w:r w:rsidRPr="005D6FF2">
        <w:t>Administrators</w:t>
      </w:r>
      <w:proofErr w:type="spellEnd"/>
      <w:r>
        <w:t>, то обязательно</w:t>
      </w:r>
      <w:r w:rsidR="00C21518">
        <w:t xml:space="preserve"> (!)</w:t>
      </w:r>
      <w:r>
        <w:t xml:space="preserve"> должны входить в группы </w:t>
      </w:r>
      <w:proofErr w:type="spellStart"/>
      <w:r w:rsidRPr="00436E6B">
        <w:t>Users</w:t>
      </w:r>
      <w:proofErr w:type="spellEnd"/>
      <w:r w:rsidR="00C21518">
        <w:t xml:space="preserve"> и</w:t>
      </w:r>
      <w:r w:rsidRPr="00436E6B">
        <w:t xml:space="preserve"> </w:t>
      </w:r>
      <w:proofErr w:type="spellStart"/>
      <w:r w:rsidRPr="00436E6B">
        <w:t>Remote</w:t>
      </w:r>
      <w:proofErr w:type="spellEnd"/>
      <w:r w:rsidRPr="00436E6B">
        <w:t xml:space="preserve"> </w:t>
      </w:r>
      <w:proofErr w:type="spellStart"/>
      <w:r w:rsidRPr="00436E6B">
        <w:t>Desktop</w:t>
      </w:r>
      <w:proofErr w:type="spellEnd"/>
      <w:r w:rsidRPr="00436E6B">
        <w:t xml:space="preserve"> </w:t>
      </w:r>
      <w:proofErr w:type="spellStart"/>
      <w:r w:rsidRPr="00436E6B">
        <w:t>Users</w:t>
      </w:r>
      <w:proofErr w:type="spellEnd"/>
      <w:r w:rsidR="00C21518">
        <w:t>.</w:t>
      </w:r>
    </w:p>
    <w:p w14:paraId="06232336" w14:textId="594CEAF3" w:rsidR="00FA56F5" w:rsidRDefault="006B2E80" w:rsidP="00FA56F5">
      <w:pPr>
        <w:spacing w:line="276" w:lineRule="auto"/>
        <w:ind w:firstLine="708"/>
        <w:jc w:val="both"/>
      </w:pPr>
      <w:r>
        <w:t xml:space="preserve">Добавленные </w:t>
      </w:r>
      <w:r w:rsidR="00083936">
        <w:t>пользователи</w:t>
      </w:r>
      <w:r>
        <w:t xml:space="preserve"> должны быть зарегистрированы для машины робота</w:t>
      </w:r>
      <w:r w:rsidRPr="006864FC">
        <w:t xml:space="preserve"> (</w:t>
      </w:r>
      <w:r>
        <w:t>имя пользователя/пароль, и т.д.</w:t>
      </w:r>
      <w:r w:rsidRPr="006864FC">
        <w:t>)</w:t>
      </w:r>
      <w:r>
        <w:t xml:space="preserve"> в </w:t>
      </w:r>
      <w:r w:rsidR="00FA56F5">
        <w:t>Оркестраторе</w:t>
      </w:r>
      <w:r w:rsidR="00101DDB">
        <w:t xml:space="preserve"> (</w:t>
      </w:r>
      <w:r w:rsidR="00101DDB">
        <w:fldChar w:fldCharType="begin"/>
      </w:r>
      <w:r w:rsidR="00101DDB">
        <w:instrText xml:space="preserve"> REF  _Ref96250942 \* Lower \h  \* MERGEFORMAT </w:instrText>
      </w:r>
      <w:r w:rsidR="00101DDB">
        <w:fldChar w:fldCharType="separate"/>
      </w:r>
      <w:r w:rsidR="00722450">
        <w:t xml:space="preserve">рисунок </w:t>
      </w:r>
      <w:r w:rsidR="00722450">
        <w:rPr>
          <w:noProof/>
        </w:rPr>
        <w:t>31</w:t>
      </w:r>
      <w:r w:rsidR="00101DDB">
        <w:fldChar w:fldCharType="end"/>
      </w:r>
      <w:r w:rsidR="00101DDB">
        <w:t>)</w:t>
      </w:r>
      <w:r w:rsidR="004C1512">
        <w:t>:</w:t>
      </w:r>
    </w:p>
    <w:p w14:paraId="7ADE710B" w14:textId="613F5D1F" w:rsidR="00101DDB" w:rsidRDefault="002B7A60" w:rsidP="00101DDB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56E461E0" wp14:editId="521708DC">
            <wp:extent cx="5940425" cy="2832735"/>
            <wp:effectExtent l="0" t="0" r="3175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F239B" w14:textId="21FFC228" w:rsidR="004C1512" w:rsidRPr="00083936" w:rsidRDefault="00101DDB" w:rsidP="00101DDB">
      <w:pPr>
        <w:pStyle w:val="af7"/>
      </w:pPr>
      <w:bookmarkStart w:id="46" w:name="_Ref96250942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1</w:t>
      </w:r>
      <w:r w:rsidR="00AA35DE">
        <w:rPr>
          <w:noProof/>
        </w:rPr>
        <w:fldChar w:fldCharType="end"/>
      </w:r>
      <w:bookmarkEnd w:id="46"/>
      <w:r>
        <w:t xml:space="preserve"> – Зарегистрированные в Оркестраторе </w:t>
      </w:r>
      <w:r w:rsidR="00083936">
        <w:rPr>
          <w:lang w:val="en-US"/>
        </w:rPr>
        <w:t>RDP</w:t>
      </w:r>
      <w:r w:rsidR="00083936">
        <w:t>-пользователи машины робота</w:t>
      </w:r>
    </w:p>
    <w:p w14:paraId="4F3005EE" w14:textId="2F87E209" w:rsidR="00101DDB" w:rsidRPr="006928C1" w:rsidRDefault="00101DDB" w:rsidP="00101DDB">
      <w:pPr>
        <w:spacing w:line="276" w:lineRule="auto"/>
        <w:ind w:firstLine="708"/>
        <w:jc w:val="both"/>
      </w:pPr>
      <w:r>
        <w:t xml:space="preserve">В Оркестраторе для </w:t>
      </w:r>
      <w:r w:rsidR="00083936">
        <w:rPr>
          <w:lang w:val="en-US"/>
        </w:rPr>
        <w:t>RDP</w:t>
      </w:r>
      <w:r w:rsidR="00083936">
        <w:t>-пользователя</w:t>
      </w:r>
      <w:r>
        <w:t xml:space="preserve"> должны быть настроены параметры безопасности подключения (</w:t>
      </w:r>
      <w:r>
        <w:fldChar w:fldCharType="begin"/>
      </w:r>
      <w:r>
        <w:instrText xml:space="preserve"> REF  _Ref96251134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32</w:t>
      </w:r>
      <w:r>
        <w:fldChar w:fldCharType="end"/>
      </w:r>
      <w:r>
        <w:t>):</w:t>
      </w:r>
    </w:p>
    <w:p w14:paraId="735A20A3" w14:textId="77777777" w:rsidR="00101DDB" w:rsidRDefault="00101DDB" w:rsidP="00101DDB">
      <w:pPr>
        <w:keepNext/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9790AE0" wp14:editId="03A2DF5D">
            <wp:extent cx="3461569" cy="1705425"/>
            <wp:effectExtent l="0" t="0" r="571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84123" cy="1716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04D10" w14:textId="67784FE6" w:rsidR="00101DDB" w:rsidRDefault="00101DDB" w:rsidP="00101DDB">
      <w:pPr>
        <w:pStyle w:val="af7"/>
      </w:pPr>
      <w:bookmarkStart w:id="47" w:name="_Ref9625113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2</w:t>
      </w:r>
      <w:r w:rsidR="00AA35DE">
        <w:rPr>
          <w:noProof/>
        </w:rPr>
        <w:fldChar w:fldCharType="end"/>
      </w:r>
      <w:bookmarkEnd w:id="47"/>
      <w:r>
        <w:t xml:space="preserve"> – Параметры безопасности подключения</w:t>
      </w:r>
    </w:p>
    <w:p w14:paraId="25636AA9" w14:textId="7B30A31B" w:rsidR="00101DDB" w:rsidRDefault="00713AD2" w:rsidP="00713AD2">
      <w:pPr>
        <w:spacing w:line="276" w:lineRule="auto"/>
        <w:jc w:val="both"/>
      </w:pPr>
      <w:r>
        <w:tab/>
        <w:t xml:space="preserve">Параметры </w:t>
      </w:r>
      <w:r>
        <w:rPr>
          <w:lang w:val="en-US"/>
        </w:rPr>
        <w:t>RDP</w:t>
      </w:r>
      <w:r>
        <w:t>-подключения:</w:t>
      </w:r>
    </w:p>
    <w:p w14:paraId="5D2990B7" w14:textId="77777777" w:rsidR="00713AD2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AuthenticationLevel</w:t>
      </w:r>
      <w:proofErr w:type="spellEnd"/>
      <w:r>
        <w:rPr>
          <w:rStyle w:val="af5"/>
        </w:rPr>
        <w:footnoteReference w:id="7"/>
      </w:r>
      <w:r w:rsidRPr="008B5D8C">
        <w:t xml:space="preserve"> –</w:t>
      </w:r>
      <w:r>
        <w:t xml:space="preserve"> </w:t>
      </w:r>
      <w:r>
        <w:rPr>
          <w:lang w:val="en-US"/>
        </w:rPr>
        <w:t>1</w:t>
      </w:r>
      <w:r w:rsidRPr="008B5D8C">
        <w:t xml:space="preserve"> </w:t>
      </w:r>
    </w:p>
    <w:p w14:paraId="1EA1B771" w14:textId="77777777" w:rsidR="00713AD2" w:rsidRPr="008B5D8C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NegotiateSecurityLayer</w:t>
      </w:r>
      <w:proofErr w:type="spellEnd"/>
      <w:r>
        <w:rPr>
          <w:rStyle w:val="af5"/>
        </w:rPr>
        <w:footnoteReference w:id="8"/>
      </w:r>
      <w:r w:rsidRPr="008B5D8C">
        <w:t xml:space="preserve"> –</w:t>
      </w:r>
      <w:r>
        <w:t xml:space="preserve"> </w:t>
      </w:r>
      <w:r>
        <w:rPr>
          <w:lang w:val="en-US"/>
        </w:rPr>
        <w:t>true</w:t>
      </w:r>
    </w:p>
    <w:p w14:paraId="3D07204D" w14:textId="77777777" w:rsidR="00713AD2" w:rsidRPr="008B5D8C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EnableCredSspSupport</w:t>
      </w:r>
      <w:proofErr w:type="spellEnd"/>
      <w:r>
        <w:rPr>
          <w:rStyle w:val="af5"/>
        </w:rPr>
        <w:footnoteReference w:id="9"/>
      </w:r>
      <w:r w:rsidRPr="008B5D8C">
        <w:t xml:space="preserve"> –</w:t>
      </w:r>
      <w:r>
        <w:t xml:space="preserve"> </w:t>
      </w:r>
      <w:r>
        <w:rPr>
          <w:lang w:val="en-US"/>
        </w:rPr>
        <w:t>true</w:t>
      </w:r>
    </w:p>
    <w:p w14:paraId="556EF0EE" w14:textId="77777777" w:rsidR="00713AD2" w:rsidRPr="008B5D8C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DesktopWidth</w:t>
      </w:r>
      <w:proofErr w:type="spellEnd"/>
      <w:r w:rsidRPr="008B5D8C">
        <w:t xml:space="preserve"> –</w:t>
      </w:r>
      <w:r>
        <w:t xml:space="preserve"> Разрешение экрана по ширине (</w:t>
      </w:r>
      <w:r w:rsidRPr="008B5D8C">
        <w:t>1920</w:t>
      </w:r>
      <w:r>
        <w:t>).</w:t>
      </w:r>
    </w:p>
    <w:p w14:paraId="1C1DB4D4" w14:textId="2DC9C30F" w:rsidR="00713AD2" w:rsidRPr="008B5D8C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DesktopHeight</w:t>
      </w:r>
      <w:proofErr w:type="spellEnd"/>
      <w:r w:rsidRPr="008B5D8C">
        <w:t xml:space="preserve"> –</w:t>
      </w:r>
      <w:r>
        <w:t xml:space="preserve"> Разрешение экрана по высоте (</w:t>
      </w:r>
      <w:r w:rsidR="0072413D">
        <w:t>10</w:t>
      </w:r>
      <w:bookmarkStart w:id="48" w:name="_GoBack"/>
      <w:bookmarkEnd w:id="48"/>
      <w:r w:rsidRPr="008B5D8C">
        <w:t>80</w:t>
      </w:r>
      <w:r>
        <w:t>).</w:t>
      </w:r>
    </w:p>
    <w:p w14:paraId="13EE445D" w14:textId="3AAEDEBD" w:rsidR="00713AD2" w:rsidRPr="00713AD2" w:rsidRDefault="00713AD2" w:rsidP="00713AD2">
      <w:pPr>
        <w:pStyle w:val="a3"/>
        <w:numPr>
          <w:ilvl w:val="0"/>
          <w:numId w:val="31"/>
        </w:numPr>
      </w:pPr>
      <w:proofErr w:type="spellStart"/>
      <w:r w:rsidRPr="008B5D8C">
        <w:t>ColorDepth</w:t>
      </w:r>
      <w:proofErr w:type="spellEnd"/>
      <w:r w:rsidRPr="008B5D8C">
        <w:t xml:space="preserve"> –</w:t>
      </w:r>
      <w:r>
        <w:t xml:space="preserve"> Цветопередача (</w:t>
      </w:r>
      <w:r w:rsidRPr="008B5D8C">
        <w:t>32</w:t>
      </w:r>
      <w:r>
        <w:t>).</w:t>
      </w:r>
    </w:p>
    <w:p w14:paraId="1AB415BA" w14:textId="04A28FEE" w:rsidR="001A4959" w:rsidRPr="006864FC" w:rsidRDefault="001A4959" w:rsidP="001A4959">
      <w:pPr>
        <w:spacing w:line="276" w:lineRule="auto"/>
        <w:ind w:firstLine="708"/>
        <w:jc w:val="both"/>
      </w:pPr>
      <w:r>
        <w:t xml:space="preserve">К машине робота должны быть разрешены </w:t>
      </w:r>
      <w:r>
        <w:rPr>
          <w:lang w:val="en-US"/>
        </w:rPr>
        <w:t>RDP</w:t>
      </w:r>
      <w:r>
        <w:t>-подключения</w:t>
      </w:r>
      <w:r w:rsidR="00E14757">
        <w:t xml:space="preserve"> (</w:t>
      </w:r>
      <w:r w:rsidR="00E14757">
        <w:fldChar w:fldCharType="begin"/>
      </w:r>
      <w:r w:rsidR="00E14757">
        <w:instrText xml:space="preserve"> REF  _Ref96251364 \* Lower \h  \* MERGEFORMAT </w:instrText>
      </w:r>
      <w:r w:rsidR="00E14757">
        <w:fldChar w:fldCharType="separate"/>
      </w:r>
      <w:r w:rsidR="00722450">
        <w:t xml:space="preserve">рисунок </w:t>
      </w:r>
      <w:r w:rsidR="00722450">
        <w:rPr>
          <w:noProof/>
        </w:rPr>
        <w:t>33</w:t>
      </w:r>
      <w:r w:rsidR="00E14757">
        <w:fldChar w:fldCharType="end"/>
      </w:r>
      <w:r w:rsidR="00E14757">
        <w:t>), должны быть настроены параметры подключения (</w:t>
      </w:r>
      <w:r w:rsidR="00271E72">
        <w:fldChar w:fldCharType="begin"/>
      </w:r>
      <w:r w:rsidR="00271E72">
        <w:instrText xml:space="preserve"> REF  _Ref96251431 \* Lower \h  \* MERGEFORMAT </w:instrText>
      </w:r>
      <w:r w:rsidR="00271E72">
        <w:fldChar w:fldCharType="separate"/>
      </w:r>
      <w:r w:rsidR="00722450">
        <w:t xml:space="preserve">рисунок </w:t>
      </w:r>
      <w:r w:rsidR="00722450">
        <w:rPr>
          <w:noProof/>
        </w:rPr>
        <w:t>34</w:t>
      </w:r>
      <w:r w:rsidR="00271E72">
        <w:fldChar w:fldCharType="end"/>
      </w:r>
      <w:r w:rsidR="00E14757">
        <w:t xml:space="preserve">), </w:t>
      </w:r>
      <w:r w:rsidR="000D220B">
        <w:t xml:space="preserve">открыт порт для </w:t>
      </w:r>
      <w:r w:rsidR="000D220B">
        <w:rPr>
          <w:lang w:val="en-US"/>
        </w:rPr>
        <w:t>RDP</w:t>
      </w:r>
      <w:r w:rsidR="00E14757">
        <w:rPr>
          <w:rStyle w:val="af5"/>
          <w:lang w:val="en-US"/>
        </w:rPr>
        <w:footnoteReference w:id="10"/>
      </w:r>
      <w:r w:rsidR="00674FAF">
        <w:t>:</w:t>
      </w:r>
    </w:p>
    <w:p w14:paraId="7049981F" w14:textId="77777777" w:rsidR="00E14757" w:rsidRDefault="001A4959" w:rsidP="00E14757">
      <w:pPr>
        <w:keepNext/>
        <w:spacing w:line="276" w:lineRule="auto"/>
        <w:jc w:val="center"/>
      </w:pPr>
      <w:r w:rsidRPr="001A4959">
        <w:rPr>
          <w:noProof/>
          <w:lang w:eastAsia="ru-RU"/>
        </w:rPr>
        <w:drawing>
          <wp:inline distT="0" distB="0" distL="0" distR="0" wp14:anchorId="7BEA9C9D" wp14:editId="59D89E2A">
            <wp:extent cx="5574411" cy="2808954"/>
            <wp:effectExtent l="0" t="0" r="762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12580" cy="2828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3E4F3" w14:textId="7E0DBAF5" w:rsidR="001A4959" w:rsidRDefault="00E14757" w:rsidP="00E14757">
      <w:pPr>
        <w:pStyle w:val="af7"/>
        <w:rPr>
          <w:lang w:val="en-US"/>
        </w:rPr>
      </w:pPr>
      <w:bookmarkStart w:id="49" w:name="_Ref96251364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3</w:t>
      </w:r>
      <w:r w:rsidR="00AA35DE">
        <w:rPr>
          <w:noProof/>
        </w:rPr>
        <w:fldChar w:fldCharType="end"/>
      </w:r>
      <w:bookmarkEnd w:id="49"/>
      <w:r>
        <w:t xml:space="preserve"> – Разрешение </w:t>
      </w:r>
      <w:r>
        <w:rPr>
          <w:lang w:val="en-US"/>
        </w:rPr>
        <w:t>RDP</w:t>
      </w:r>
      <w:r>
        <w:t>-подключения</w:t>
      </w:r>
    </w:p>
    <w:p w14:paraId="5203FD4D" w14:textId="77777777" w:rsidR="00E14757" w:rsidRDefault="001A4959" w:rsidP="00E14757">
      <w:pPr>
        <w:keepNext/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6AD8F16" wp14:editId="1D408382">
            <wp:extent cx="2764993" cy="3198880"/>
            <wp:effectExtent l="0" t="0" r="0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03943" cy="324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0A8C2" w14:textId="6B0CCFEB" w:rsidR="001A4959" w:rsidRPr="008273D1" w:rsidRDefault="00E14757" w:rsidP="00E14757">
      <w:pPr>
        <w:pStyle w:val="af7"/>
      </w:pPr>
      <w:bookmarkStart w:id="50" w:name="_Ref9625143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4</w:t>
      </w:r>
      <w:r w:rsidR="00AA35DE">
        <w:rPr>
          <w:noProof/>
        </w:rPr>
        <w:fldChar w:fldCharType="end"/>
      </w:r>
      <w:bookmarkEnd w:id="50"/>
      <w:r>
        <w:t xml:space="preserve"> – Параметры </w:t>
      </w:r>
      <w:r>
        <w:rPr>
          <w:lang w:val="en-US"/>
        </w:rPr>
        <w:t>RDP</w:t>
      </w:r>
      <w:r>
        <w:t>-подключения</w:t>
      </w:r>
    </w:p>
    <w:p w14:paraId="38FA7D24" w14:textId="0C15ACCE" w:rsidR="00785D01" w:rsidRDefault="00785D01" w:rsidP="00785D01">
      <w:pPr>
        <w:spacing w:line="276" w:lineRule="auto"/>
        <w:ind w:firstLine="708"/>
        <w:jc w:val="both"/>
      </w:pPr>
      <w:r>
        <w:t>Если используется сервер удаленных рабочих столов, то необходимо его настроить</w:t>
      </w:r>
      <w:r w:rsidR="008273D1">
        <w:t xml:space="preserve">. Запустить оснастку </w:t>
      </w:r>
      <w:proofErr w:type="spellStart"/>
      <w:r w:rsidR="008273D1">
        <w:rPr>
          <w:lang w:val="en-US"/>
        </w:rPr>
        <w:t>gpedit</w:t>
      </w:r>
      <w:proofErr w:type="spellEnd"/>
      <w:r w:rsidR="008273D1" w:rsidRPr="006928C1">
        <w:t>.</w:t>
      </w:r>
      <w:proofErr w:type="spellStart"/>
      <w:r w:rsidR="008273D1">
        <w:rPr>
          <w:lang w:val="en-US"/>
        </w:rPr>
        <w:t>msc</w:t>
      </w:r>
      <w:proofErr w:type="spellEnd"/>
      <w:r w:rsidR="008273D1">
        <w:t xml:space="preserve"> </w:t>
      </w:r>
      <w:r w:rsidR="006928C1">
        <w:t>(</w:t>
      </w:r>
      <w:r w:rsidR="006928C1">
        <w:rPr>
          <w:lang w:val="en-US"/>
        </w:rPr>
        <w:t>Win</w:t>
      </w:r>
      <w:r w:rsidR="006928C1" w:rsidRPr="006928C1">
        <w:t>+</w:t>
      </w:r>
      <w:r w:rsidR="006928C1">
        <w:rPr>
          <w:lang w:val="en-US"/>
        </w:rPr>
        <w:t>R</w:t>
      </w:r>
      <w:r w:rsidR="008273D1">
        <w:t xml:space="preserve">, </w:t>
      </w:r>
      <w:r w:rsidR="008273D1">
        <w:fldChar w:fldCharType="begin"/>
      </w:r>
      <w:r w:rsidR="008273D1">
        <w:instrText xml:space="preserve"> REF  _Ref96251597 \* Lower \h  \* MERGEFORMAT </w:instrText>
      </w:r>
      <w:r w:rsidR="008273D1">
        <w:fldChar w:fldCharType="separate"/>
      </w:r>
      <w:r w:rsidR="00722450">
        <w:t xml:space="preserve">рисунок </w:t>
      </w:r>
      <w:r w:rsidR="00722450">
        <w:rPr>
          <w:noProof/>
        </w:rPr>
        <w:t>35</w:t>
      </w:r>
      <w:r w:rsidR="008273D1">
        <w:fldChar w:fldCharType="end"/>
      </w:r>
      <w:r w:rsidR="006928C1">
        <w:t>)</w:t>
      </w:r>
      <w:r w:rsidR="008273D1">
        <w:t xml:space="preserve"> </w:t>
      </w:r>
      <w:r>
        <w:t>:</w:t>
      </w:r>
    </w:p>
    <w:p w14:paraId="7E6E338C" w14:textId="77777777" w:rsidR="008273D1" w:rsidRDefault="00785D01" w:rsidP="008273D1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75C5CC45" wp14:editId="76B0F9AD">
            <wp:extent cx="2887200" cy="1600894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18599" cy="1618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41D50" w14:textId="7266A8E0" w:rsidR="00785D01" w:rsidRDefault="008273D1" w:rsidP="008273D1">
      <w:pPr>
        <w:pStyle w:val="af7"/>
      </w:pPr>
      <w:bookmarkStart w:id="51" w:name="_Ref96251597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5</w:t>
      </w:r>
      <w:r w:rsidR="00AA35DE">
        <w:rPr>
          <w:noProof/>
        </w:rPr>
        <w:fldChar w:fldCharType="end"/>
      </w:r>
      <w:bookmarkEnd w:id="51"/>
      <w:r>
        <w:t xml:space="preserve"> – Запуск </w:t>
      </w:r>
      <w:proofErr w:type="spellStart"/>
      <w:r>
        <w:rPr>
          <w:lang w:val="en-US"/>
        </w:rPr>
        <w:t>gpedit</w:t>
      </w:r>
      <w:proofErr w:type="spellEnd"/>
      <w:r w:rsidRPr="006928C1">
        <w:t>.</w:t>
      </w:r>
      <w:proofErr w:type="spellStart"/>
      <w:r>
        <w:rPr>
          <w:lang w:val="en-US"/>
        </w:rPr>
        <w:t>msc</w:t>
      </w:r>
      <w:proofErr w:type="spellEnd"/>
    </w:p>
    <w:p w14:paraId="6972BB57" w14:textId="6A554FA9" w:rsidR="006928C1" w:rsidRPr="008273D1" w:rsidRDefault="006928C1" w:rsidP="006928C1">
      <w:pPr>
        <w:spacing w:line="276" w:lineRule="auto"/>
      </w:pPr>
      <w:r>
        <w:tab/>
        <w:t xml:space="preserve">На вкладке </w:t>
      </w:r>
      <w:r>
        <w:rPr>
          <w:lang w:val="en-US"/>
        </w:rPr>
        <w:t>Security</w:t>
      </w:r>
      <w:r w:rsidR="008273D1">
        <w:t xml:space="preserve"> (</w:t>
      </w:r>
      <w:r w:rsidR="008273D1">
        <w:fldChar w:fldCharType="begin"/>
      </w:r>
      <w:r w:rsidR="008273D1">
        <w:instrText xml:space="preserve"> REF  _Ref96251681 \* Lower \h  \* MERGEFORMAT </w:instrText>
      </w:r>
      <w:r w:rsidR="008273D1">
        <w:fldChar w:fldCharType="separate"/>
      </w:r>
      <w:r w:rsidR="00722450">
        <w:t xml:space="preserve">рисунок </w:t>
      </w:r>
      <w:r w:rsidR="00722450">
        <w:rPr>
          <w:noProof/>
        </w:rPr>
        <w:t>36</w:t>
      </w:r>
      <w:r w:rsidR="008273D1">
        <w:fldChar w:fldCharType="end"/>
      </w:r>
      <w:r w:rsidR="008273D1">
        <w:t>)</w:t>
      </w:r>
      <w:r w:rsidRPr="008273D1">
        <w:t>:</w:t>
      </w:r>
    </w:p>
    <w:p w14:paraId="5011AE96" w14:textId="77777777" w:rsidR="008273D1" w:rsidRDefault="006928C1" w:rsidP="008273D1">
      <w:pPr>
        <w:keepNext/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9F38181" wp14:editId="5E870E0A">
            <wp:extent cx="5940425" cy="256159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4ACAE" w14:textId="0E678F47" w:rsidR="006928C1" w:rsidRDefault="008273D1" w:rsidP="008273D1">
      <w:pPr>
        <w:pStyle w:val="af7"/>
      </w:pPr>
      <w:bookmarkStart w:id="52" w:name="_Ref9625168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6</w:t>
      </w:r>
      <w:r w:rsidR="00AA35DE">
        <w:rPr>
          <w:noProof/>
        </w:rPr>
        <w:fldChar w:fldCharType="end"/>
      </w:r>
      <w:bookmarkEnd w:id="52"/>
      <w:r>
        <w:t xml:space="preserve"> – Вкладка </w:t>
      </w:r>
      <w:r>
        <w:rPr>
          <w:lang w:val="en-US"/>
        </w:rPr>
        <w:t>Security</w:t>
      </w:r>
    </w:p>
    <w:p w14:paraId="07800AF2" w14:textId="3EE43616" w:rsidR="006928C1" w:rsidRDefault="006928C1" w:rsidP="006928C1">
      <w:pPr>
        <w:spacing w:line="276" w:lineRule="auto"/>
        <w:ind w:firstLine="708"/>
        <w:jc w:val="both"/>
      </w:pPr>
      <w:r>
        <w:t xml:space="preserve">На вкладке </w:t>
      </w:r>
      <w:r>
        <w:rPr>
          <w:lang w:val="en-US"/>
        </w:rPr>
        <w:t>Connections</w:t>
      </w:r>
      <w:r w:rsidR="008273D1">
        <w:t xml:space="preserve"> (</w:t>
      </w:r>
      <w:r w:rsidR="008273D1">
        <w:fldChar w:fldCharType="begin"/>
      </w:r>
      <w:r w:rsidR="008273D1">
        <w:instrText xml:space="preserve"> REF  _Ref96251701 \* Lower \h  \* MERGEFORMAT </w:instrText>
      </w:r>
      <w:r w:rsidR="008273D1">
        <w:fldChar w:fldCharType="separate"/>
      </w:r>
      <w:r w:rsidR="00722450">
        <w:t xml:space="preserve">рисунок </w:t>
      </w:r>
      <w:r w:rsidR="00722450">
        <w:rPr>
          <w:noProof/>
        </w:rPr>
        <w:t>37</w:t>
      </w:r>
      <w:r w:rsidR="008273D1">
        <w:fldChar w:fldCharType="end"/>
      </w:r>
      <w:r w:rsidR="008273D1">
        <w:t>)</w:t>
      </w:r>
      <w:r w:rsidRPr="008273D1">
        <w:t>:</w:t>
      </w:r>
    </w:p>
    <w:p w14:paraId="48B135F5" w14:textId="77777777" w:rsidR="008273D1" w:rsidRDefault="006928C1" w:rsidP="008273D1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2F0D373A" wp14:editId="0C8B3FD8">
            <wp:extent cx="5940425" cy="256159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A8416" w14:textId="7F286635" w:rsidR="006928C1" w:rsidRDefault="008273D1" w:rsidP="008273D1">
      <w:pPr>
        <w:pStyle w:val="af7"/>
      </w:pPr>
      <w:bookmarkStart w:id="53" w:name="_Ref96251701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7</w:t>
      </w:r>
      <w:r w:rsidR="00AA35DE">
        <w:rPr>
          <w:noProof/>
        </w:rPr>
        <w:fldChar w:fldCharType="end"/>
      </w:r>
      <w:bookmarkEnd w:id="53"/>
      <w:r>
        <w:t xml:space="preserve"> – Вкладка </w:t>
      </w:r>
      <w:r>
        <w:rPr>
          <w:lang w:val="en-US"/>
        </w:rPr>
        <w:t>Connections</w:t>
      </w:r>
    </w:p>
    <w:p w14:paraId="7EA2D466" w14:textId="06B94DF3" w:rsidR="006928C1" w:rsidRDefault="006928C1" w:rsidP="000E7D41">
      <w:pPr>
        <w:spacing w:line="276" w:lineRule="auto"/>
        <w:jc w:val="both"/>
      </w:pPr>
      <w:r>
        <w:tab/>
      </w:r>
      <w:r w:rsidR="00A71AA4">
        <w:t>Блокировка экрана пользователя должна быть отключена. Локально, или через групповые политики</w:t>
      </w:r>
      <w:r w:rsidR="009A6762">
        <w:t xml:space="preserve"> </w:t>
      </w:r>
      <w:r w:rsidR="009A6762">
        <w:rPr>
          <w:lang w:val="en-US"/>
        </w:rPr>
        <w:t>AD</w:t>
      </w:r>
      <w:r w:rsidR="00A71AA4">
        <w:t xml:space="preserve"> (</w:t>
      </w:r>
      <w:r w:rsidR="00A71AA4">
        <w:fldChar w:fldCharType="begin"/>
      </w:r>
      <w:r w:rsidR="00A71AA4">
        <w:instrText xml:space="preserve"> REF  _Ref126750303 \* Lower \h  \* MERGEFORMAT </w:instrText>
      </w:r>
      <w:r w:rsidR="00A71AA4">
        <w:fldChar w:fldCharType="separate"/>
      </w:r>
      <w:r w:rsidR="00722450">
        <w:t xml:space="preserve">рисунок </w:t>
      </w:r>
      <w:r w:rsidR="00722450">
        <w:rPr>
          <w:noProof/>
        </w:rPr>
        <w:t>38</w:t>
      </w:r>
      <w:r w:rsidR="00A71AA4">
        <w:fldChar w:fldCharType="end"/>
      </w:r>
      <w:r w:rsidR="00A71AA4">
        <w:t>):</w:t>
      </w:r>
    </w:p>
    <w:p w14:paraId="291D7B46" w14:textId="77777777" w:rsidR="00A71AA4" w:rsidRDefault="00A71AA4" w:rsidP="00A71AA4">
      <w:pPr>
        <w:keepNext/>
        <w:spacing w:line="276" w:lineRule="auto"/>
      </w:pPr>
      <w:r w:rsidRPr="00A71AA4">
        <w:rPr>
          <w:noProof/>
          <w:lang w:eastAsia="ru-RU"/>
        </w:rPr>
        <w:lastRenderedPageBreak/>
        <w:drawing>
          <wp:inline distT="0" distB="0" distL="0" distR="0" wp14:anchorId="17A30EB6" wp14:editId="76B359EF">
            <wp:extent cx="5595937" cy="2414239"/>
            <wp:effectExtent l="0" t="0" r="508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52362" cy="24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49EAD" w14:textId="3624021E" w:rsidR="00A71AA4" w:rsidRPr="00D631DE" w:rsidRDefault="00A71AA4" w:rsidP="00A71AA4">
      <w:pPr>
        <w:pStyle w:val="af7"/>
      </w:pPr>
      <w:bookmarkStart w:id="54" w:name="_Ref126750303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8</w:t>
      </w:r>
      <w:r w:rsidR="00AA35DE">
        <w:rPr>
          <w:noProof/>
        </w:rPr>
        <w:fldChar w:fldCharType="end"/>
      </w:r>
      <w:bookmarkEnd w:id="54"/>
      <w:r>
        <w:t xml:space="preserve"> – Отключение блокировки экрана через групповые политики</w:t>
      </w:r>
      <w:r w:rsidR="00D631DE" w:rsidRPr="00D631DE">
        <w:t xml:space="preserve"> </w:t>
      </w:r>
      <w:r w:rsidR="00D631DE">
        <w:rPr>
          <w:lang w:val="en-US"/>
        </w:rPr>
        <w:t>AD</w:t>
      </w:r>
    </w:p>
    <w:p w14:paraId="1B608D2F" w14:textId="77777777" w:rsidR="00A71AA4" w:rsidRDefault="00A71AA4" w:rsidP="008273D1">
      <w:pPr>
        <w:spacing w:line="276" w:lineRule="auto"/>
        <w:ind w:firstLine="708"/>
        <w:jc w:val="both"/>
      </w:pPr>
    </w:p>
    <w:p w14:paraId="425DC2D3" w14:textId="2F3B52E2" w:rsidR="00112ADE" w:rsidRPr="000E3CA3" w:rsidRDefault="008230A7" w:rsidP="008273D1">
      <w:pPr>
        <w:spacing w:line="276" w:lineRule="auto"/>
        <w:ind w:firstLine="708"/>
        <w:jc w:val="both"/>
      </w:pPr>
      <w:r>
        <w:t xml:space="preserve">Сервис </w:t>
      </w:r>
      <w:r>
        <w:rPr>
          <w:lang w:val="en-US"/>
        </w:rPr>
        <w:t>RDP</w:t>
      </w:r>
      <w:r>
        <w:t xml:space="preserve">-подключений запускается на внешней машине, например, на машине с </w:t>
      </w:r>
      <w:proofErr w:type="spellStart"/>
      <w:r>
        <w:rPr>
          <w:lang w:val="en-US"/>
        </w:rPr>
        <w:t>WebApi</w:t>
      </w:r>
      <w:proofErr w:type="spellEnd"/>
      <w:r>
        <w:t>.</w:t>
      </w:r>
      <w:r w:rsidR="000E3CA3" w:rsidRPr="000E3CA3">
        <w:t xml:space="preserve"> </w:t>
      </w:r>
      <w:r w:rsidR="000E3CA3">
        <w:t xml:space="preserve">На одну сессию сервис расходует порядка </w:t>
      </w:r>
      <w:r w:rsidR="000E3CA3" w:rsidRPr="00965E36">
        <w:t xml:space="preserve">100 </w:t>
      </w:r>
      <w:r w:rsidR="000E3CA3">
        <w:t>Мб памяти.</w:t>
      </w:r>
    </w:p>
    <w:p w14:paraId="2DCA7479" w14:textId="77428450" w:rsidR="005C2434" w:rsidRDefault="005C2434" w:rsidP="008273D1">
      <w:pPr>
        <w:spacing w:line="276" w:lineRule="auto"/>
        <w:ind w:firstLine="708"/>
        <w:jc w:val="both"/>
        <w:rPr>
          <w:lang w:val="en-US"/>
        </w:rPr>
      </w:pPr>
      <w:r>
        <w:rPr>
          <w:lang w:val="en-US"/>
        </w:rPr>
        <w:t>RDP</w:t>
      </w:r>
      <w:r>
        <w:t xml:space="preserve">-сессии запускаются автоматически при старте роботов. Этот процесс требует некоторого времени, в течении которого робот должен подождать открытия. Эти параметры задаются в </w:t>
      </w:r>
      <w:proofErr w:type="spellStart"/>
      <w:r>
        <w:t>конфиге</w:t>
      </w:r>
      <w:proofErr w:type="spellEnd"/>
      <w:r>
        <w:t xml:space="preserve"> </w:t>
      </w: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>:</w:t>
      </w:r>
    </w:p>
    <w:p w14:paraId="48B85B2A" w14:textId="77777777" w:rsidR="005C2434" w:rsidRDefault="005C2434" w:rsidP="005C2434">
      <w:pPr>
        <w:keepNext/>
        <w:spacing w:line="276" w:lineRule="auto"/>
        <w:ind w:firstLine="708"/>
        <w:jc w:val="center"/>
      </w:pPr>
      <w:r w:rsidRPr="005C2434">
        <w:rPr>
          <w:noProof/>
          <w:lang w:eastAsia="ru-RU"/>
        </w:rPr>
        <w:drawing>
          <wp:inline distT="0" distB="0" distL="0" distR="0" wp14:anchorId="105E4297" wp14:editId="0B2D486A">
            <wp:extent cx="4143953" cy="1733792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1733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AF4A3" w14:textId="09545EAA" w:rsidR="005C2434" w:rsidRPr="005C2434" w:rsidRDefault="005C2434" w:rsidP="005C2434">
      <w:pPr>
        <w:pStyle w:val="af7"/>
      </w:pPr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39</w:t>
      </w:r>
      <w:r w:rsidR="00AA35DE">
        <w:rPr>
          <w:noProof/>
        </w:rPr>
        <w:fldChar w:fldCharType="end"/>
      </w:r>
      <w:r w:rsidRPr="005C2434">
        <w:t xml:space="preserve"> – </w:t>
      </w:r>
      <w:r>
        <w:t xml:space="preserve">Максимальное количество попыток запустить </w:t>
      </w:r>
      <w:r>
        <w:rPr>
          <w:lang w:val="en-US"/>
        </w:rPr>
        <w:t>RDP</w:t>
      </w:r>
      <w:r w:rsidRPr="005C2434">
        <w:t>-</w:t>
      </w:r>
      <w:r>
        <w:t>сессию</w:t>
      </w:r>
    </w:p>
    <w:p w14:paraId="129C4E15" w14:textId="77777777" w:rsidR="005C2434" w:rsidRPr="005C2434" w:rsidRDefault="005C2434" w:rsidP="008273D1">
      <w:pPr>
        <w:spacing w:line="276" w:lineRule="auto"/>
        <w:ind w:firstLine="708"/>
        <w:jc w:val="both"/>
      </w:pPr>
    </w:p>
    <w:p w14:paraId="271724F9" w14:textId="77777777" w:rsidR="005C2434" w:rsidRDefault="005C2434" w:rsidP="005C2434">
      <w:pPr>
        <w:keepNext/>
        <w:spacing w:line="276" w:lineRule="auto"/>
        <w:ind w:firstLine="708"/>
        <w:jc w:val="center"/>
      </w:pPr>
      <w:r w:rsidRPr="005C2434">
        <w:rPr>
          <w:noProof/>
          <w:lang w:eastAsia="ru-RU"/>
        </w:rPr>
        <w:drawing>
          <wp:inline distT="0" distB="0" distL="0" distR="0" wp14:anchorId="7F15D18D" wp14:editId="0314FBD9">
            <wp:extent cx="4839375" cy="116221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E4799" w14:textId="084BF2DB" w:rsidR="005C2434" w:rsidRDefault="005C2434" w:rsidP="005C2434">
      <w:pPr>
        <w:pStyle w:val="af7"/>
      </w:pPr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40</w:t>
      </w:r>
      <w:r w:rsidR="00AA35DE">
        <w:rPr>
          <w:noProof/>
        </w:rPr>
        <w:fldChar w:fldCharType="end"/>
      </w:r>
      <w:r>
        <w:t xml:space="preserve"> – Продолжительность ожидания запуска </w:t>
      </w:r>
      <w:r>
        <w:rPr>
          <w:lang w:val="en-US"/>
        </w:rPr>
        <w:t>RDP</w:t>
      </w:r>
      <w:r w:rsidRPr="005C2434">
        <w:t>-</w:t>
      </w:r>
      <w:r>
        <w:t>сессию</w:t>
      </w:r>
    </w:p>
    <w:p w14:paraId="077545CB" w14:textId="70197949" w:rsidR="00722450" w:rsidRDefault="00722450" w:rsidP="00722450">
      <w:pPr>
        <w:ind w:firstLine="708"/>
        <w:jc w:val="both"/>
      </w:pPr>
      <w:r>
        <w:t>Е</w:t>
      </w:r>
      <w:r w:rsidRPr="00722450">
        <w:t xml:space="preserve">сли в </w:t>
      </w:r>
      <w:r>
        <w:rPr>
          <w:lang w:val="en-US"/>
        </w:rPr>
        <w:t>RPA</w:t>
      </w:r>
      <w:r w:rsidRPr="00722450">
        <w:t>-проекте (</w:t>
      </w:r>
      <w:r>
        <w:rPr>
          <w:lang w:val="en-US"/>
        </w:rPr>
        <w:t>zip</w:t>
      </w:r>
      <w:r>
        <w:t>-архив</w:t>
      </w:r>
      <w:r w:rsidRPr="00722450">
        <w:t>) присутствуют файлы с кириллицей в наименовании, то для корректной расп</w:t>
      </w:r>
      <w:r>
        <w:t xml:space="preserve">аковки архива </w:t>
      </w:r>
      <w:r w:rsidRPr="00722450">
        <w:t xml:space="preserve">перед запуском робота необходимо чтобы в </w:t>
      </w:r>
      <w:r>
        <w:t>конфигурационном файле</w:t>
      </w:r>
      <w:r w:rsidRPr="00722450">
        <w:t xml:space="preserve"> службы Агента был настроен </w:t>
      </w:r>
      <w:r>
        <w:t>параметр</w:t>
      </w:r>
      <w:r w:rsidRPr="00722450">
        <w:t xml:space="preserve"> </w:t>
      </w:r>
      <w:proofErr w:type="spellStart"/>
      <w:r w:rsidRPr="00722450">
        <w:t>ProjectZipEncoding</w:t>
      </w:r>
      <w:proofErr w:type="spellEnd"/>
      <w:r>
        <w:t>.</w:t>
      </w:r>
      <w:r w:rsidRPr="00722450">
        <w:t xml:space="preserve"> </w:t>
      </w:r>
      <w:r>
        <w:t>Н</w:t>
      </w:r>
      <w:r w:rsidRPr="00722450">
        <w:t xml:space="preserve">аиболее востребованные значения:  utf-8 (для </w:t>
      </w:r>
      <w:proofErr w:type="spellStart"/>
      <w:r w:rsidRPr="00722450">
        <w:t>Windows</w:t>
      </w:r>
      <w:proofErr w:type="spellEnd"/>
      <w:r w:rsidRPr="00722450">
        <w:t>), cp866</w:t>
      </w:r>
      <w:r>
        <w:t xml:space="preserve"> (</w:t>
      </w:r>
      <w:r w:rsidRPr="00722450">
        <w:t xml:space="preserve">для </w:t>
      </w:r>
      <w:proofErr w:type="spellStart"/>
      <w:r w:rsidRPr="00722450">
        <w:t>Linux</w:t>
      </w:r>
      <w:proofErr w:type="spellEnd"/>
      <w:r>
        <w:t>)</w:t>
      </w:r>
      <w:r w:rsidRPr="00722450">
        <w:t xml:space="preserve"> и </w:t>
      </w:r>
      <w:proofErr w:type="spellStart"/>
      <w:r w:rsidRPr="00722450">
        <w:t>null</w:t>
      </w:r>
      <w:proofErr w:type="spellEnd"/>
      <w:r>
        <w:t xml:space="preserve"> (</w:t>
      </w:r>
      <w:r w:rsidR="00D16008">
        <w:t>кодировка по умолчанию в ОС</w:t>
      </w:r>
      <w:r>
        <w:t>) (</w:t>
      </w:r>
      <w:r>
        <w:fldChar w:fldCharType="begin"/>
      </w:r>
      <w:r>
        <w:instrText xml:space="preserve"> REF  _Ref164852599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41</w:t>
      </w:r>
      <w:r>
        <w:fldChar w:fldCharType="end"/>
      </w:r>
      <w:r>
        <w:t>):</w:t>
      </w:r>
    </w:p>
    <w:p w14:paraId="2541C30A" w14:textId="430896D2" w:rsidR="00722450" w:rsidRDefault="00607AAA" w:rsidP="0072245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BCAE7E2" wp14:editId="29F7223D">
            <wp:extent cx="4987636" cy="1062039"/>
            <wp:effectExtent l="0" t="0" r="3810" b="50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15545" cy="1067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27534" w14:textId="6AB4CCB5" w:rsidR="00722450" w:rsidRPr="00722450" w:rsidRDefault="00722450" w:rsidP="00722450">
      <w:pPr>
        <w:jc w:val="center"/>
      </w:pPr>
      <w:bookmarkStart w:id="55" w:name="_Ref164852599"/>
      <w:r>
        <w:t xml:space="preserve">Рисунок </w:t>
      </w:r>
      <w:fldSimple w:instr=" SEQ Рисунок \* ARABIC ">
        <w:r>
          <w:rPr>
            <w:noProof/>
          </w:rPr>
          <w:t>41</w:t>
        </w:r>
      </w:fldSimple>
      <w:bookmarkEnd w:id="55"/>
      <w:r>
        <w:t xml:space="preserve"> – Параметр </w:t>
      </w:r>
      <w:proofErr w:type="spellStart"/>
      <w:r w:rsidRPr="00722450">
        <w:t>ProjectZipEncoding</w:t>
      </w:r>
      <w:proofErr w:type="spellEnd"/>
    </w:p>
    <w:p w14:paraId="225C59F4" w14:textId="4821F3D8" w:rsidR="00112ADE" w:rsidRPr="007D7DD7" w:rsidRDefault="00CC12C6" w:rsidP="003C39B2">
      <w:pPr>
        <w:pStyle w:val="20"/>
        <w:rPr>
          <w:color w:val="auto"/>
        </w:rPr>
      </w:pPr>
      <w:bookmarkStart w:id="56" w:name="_Toc164852640"/>
      <w:r>
        <w:t xml:space="preserve">6. </w:t>
      </w:r>
      <w:r w:rsidR="003C39B2">
        <w:t>Н</w:t>
      </w:r>
      <w:r w:rsidR="00112ADE">
        <w:t>астройка машины Робота</w:t>
      </w:r>
      <w:r w:rsidR="003C39B2">
        <w:t xml:space="preserve"> из скрипта</w:t>
      </w:r>
      <w:bookmarkEnd w:id="56"/>
      <w:r w:rsidR="00112ADE" w:rsidRPr="004014D5">
        <w:br/>
      </w:r>
    </w:p>
    <w:p w14:paraId="4BF3AD32" w14:textId="43A42FF7" w:rsidR="00112ADE" w:rsidRPr="008217F3" w:rsidRDefault="003C39B2" w:rsidP="00112ADE">
      <w:pPr>
        <w:spacing w:line="276" w:lineRule="auto"/>
        <w:ind w:firstLine="708"/>
        <w:jc w:val="both"/>
      </w:pPr>
      <w:r>
        <w:t>Настройку машины Робота можно выполнить</w:t>
      </w:r>
      <w:r w:rsidR="00112ADE" w:rsidRPr="008217F3">
        <w:t xml:space="preserve"> посредством </w:t>
      </w:r>
      <w:r w:rsidR="00112ADE" w:rsidRPr="008217F3">
        <w:rPr>
          <w:lang w:val="en-US"/>
        </w:rPr>
        <w:t>PowerShell</w:t>
      </w:r>
      <w:r w:rsidR="00112ADE" w:rsidRPr="008217F3">
        <w:t xml:space="preserve">-скрипта </w:t>
      </w:r>
      <w:proofErr w:type="spellStart"/>
      <w:r w:rsidR="00112ADE" w:rsidRPr="008217F3">
        <w:rPr>
          <w:lang w:val="en-US"/>
        </w:rPr>
        <w:t>PrimoWorker</w:t>
      </w:r>
      <w:proofErr w:type="spellEnd"/>
      <w:r w:rsidR="00112ADE" w:rsidRPr="008217F3">
        <w:t>.</w:t>
      </w:r>
      <w:proofErr w:type="spellStart"/>
      <w:r w:rsidR="00112ADE" w:rsidRPr="008217F3">
        <w:rPr>
          <w:lang w:val="en-US"/>
        </w:rPr>
        <w:t>ps</w:t>
      </w:r>
      <w:proofErr w:type="spellEnd"/>
      <w:r w:rsidR="00112ADE" w:rsidRPr="008217F3">
        <w:t xml:space="preserve">1, который входит в комплект поставки Оркестратора. </w:t>
      </w:r>
    </w:p>
    <w:p w14:paraId="5E4842E9" w14:textId="605654BD" w:rsidR="00112ADE" w:rsidRPr="008217F3" w:rsidRDefault="00112ADE" w:rsidP="00112ADE">
      <w:pPr>
        <w:spacing w:line="276" w:lineRule="auto"/>
        <w:ind w:firstLine="708"/>
        <w:jc w:val="both"/>
      </w:pPr>
      <w:r w:rsidRPr="008217F3">
        <w:t>В скрипте нужно установить значени</w:t>
      </w:r>
      <w:r>
        <w:t xml:space="preserve">я переменных в секции </w:t>
      </w:r>
      <w:r>
        <w:rPr>
          <w:lang w:val="en-US"/>
        </w:rPr>
        <w:t>Input</w:t>
      </w:r>
      <w:r w:rsidRPr="006A2EDC">
        <w:t xml:space="preserve"> (</w:t>
      </w:r>
      <w:r>
        <w:fldChar w:fldCharType="begin"/>
      </w:r>
      <w:r>
        <w:instrText xml:space="preserve"> REF  _Ref96248705 \* Lower \h  \* MERGEFORMAT </w:instrText>
      </w:r>
      <w:r>
        <w:fldChar w:fldCharType="separate"/>
      </w:r>
      <w:r w:rsidR="00722450">
        <w:t xml:space="preserve">рисунок </w:t>
      </w:r>
      <w:r w:rsidR="00722450">
        <w:rPr>
          <w:noProof/>
        </w:rPr>
        <w:t>42</w:t>
      </w:r>
      <w:r>
        <w:fldChar w:fldCharType="end"/>
      </w:r>
      <w:r w:rsidRPr="006A2EDC">
        <w:t>)</w:t>
      </w:r>
      <w:r w:rsidRPr="008217F3">
        <w:t>. Все необходимые комментарии содержатся в самом скрипте.</w:t>
      </w:r>
    </w:p>
    <w:p w14:paraId="153BC621" w14:textId="4BF0E03F" w:rsidR="00112ADE" w:rsidRDefault="004277C6" w:rsidP="00112ADE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72D7B237" wp14:editId="3FB87B3B">
            <wp:extent cx="5940425" cy="12084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C9F87" w14:textId="21AA14CE" w:rsidR="00112ADE" w:rsidRPr="006A2EDC" w:rsidRDefault="00112ADE" w:rsidP="00112ADE">
      <w:pPr>
        <w:pStyle w:val="af7"/>
      </w:pPr>
      <w:bookmarkStart w:id="57" w:name="_Ref96248705"/>
      <w:r>
        <w:t xml:space="preserve">Рисунок </w:t>
      </w:r>
      <w:r w:rsidR="00AA35DE">
        <w:fldChar w:fldCharType="begin"/>
      </w:r>
      <w:r w:rsidR="00AA35DE">
        <w:instrText xml:space="preserve"> SEQ Рисунок \* ARABIC </w:instrText>
      </w:r>
      <w:r w:rsidR="00AA35DE">
        <w:fldChar w:fldCharType="separate"/>
      </w:r>
      <w:r w:rsidR="00722450">
        <w:rPr>
          <w:noProof/>
        </w:rPr>
        <w:t>42</w:t>
      </w:r>
      <w:r w:rsidR="00AA35DE">
        <w:rPr>
          <w:noProof/>
        </w:rPr>
        <w:fldChar w:fldCharType="end"/>
      </w:r>
      <w:bookmarkEnd w:id="57"/>
      <w:r w:rsidRPr="006A2EDC">
        <w:t xml:space="preserve"> – </w:t>
      </w:r>
      <w:r>
        <w:t xml:space="preserve">Секция </w:t>
      </w:r>
      <w:r>
        <w:rPr>
          <w:lang w:val="en-US"/>
        </w:rPr>
        <w:t>Input</w:t>
      </w:r>
      <w:r w:rsidRPr="006A2EDC">
        <w:t xml:space="preserve"> </w:t>
      </w:r>
      <w:r>
        <w:t xml:space="preserve">скрипта </w:t>
      </w:r>
      <w:proofErr w:type="spellStart"/>
      <w:r w:rsidRPr="008217F3">
        <w:rPr>
          <w:lang w:val="en-US"/>
        </w:rPr>
        <w:t>PrimoWorker</w:t>
      </w:r>
      <w:proofErr w:type="spellEnd"/>
      <w:r w:rsidRPr="008217F3">
        <w:t>.</w:t>
      </w:r>
      <w:proofErr w:type="spellStart"/>
      <w:r w:rsidRPr="008217F3">
        <w:rPr>
          <w:lang w:val="en-US"/>
        </w:rPr>
        <w:t>ps</w:t>
      </w:r>
      <w:proofErr w:type="spellEnd"/>
      <w:r w:rsidRPr="008217F3">
        <w:t>1</w:t>
      </w:r>
    </w:p>
    <w:p w14:paraId="17F0D915" w14:textId="77777777" w:rsidR="00112ADE" w:rsidRDefault="00112ADE" w:rsidP="00112ADE">
      <w:pPr>
        <w:spacing w:line="276" w:lineRule="auto"/>
        <w:ind w:firstLine="708"/>
        <w:jc w:val="both"/>
      </w:pPr>
      <w:r>
        <w:t xml:space="preserve">Разрешим выполнение неподписанного скрипта, выполнив перед его запуском в </w:t>
      </w:r>
      <w:proofErr w:type="spellStart"/>
      <w:r w:rsidRPr="008217F3">
        <w:t>PowerShell</w:t>
      </w:r>
      <w:proofErr w:type="spellEnd"/>
      <w:r w:rsidRPr="00E52D46">
        <w:t>-</w:t>
      </w:r>
      <w:r>
        <w:t>команду:</w:t>
      </w:r>
    </w:p>
    <w:p w14:paraId="0DC4C8B5" w14:textId="77777777" w:rsidR="00112ADE" w:rsidRPr="0085572B" w:rsidRDefault="00112ADE" w:rsidP="00112ADE">
      <w:pPr>
        <w:spacing w:line="276" w:lineRule="auto"/>
        <w:jc w:val="both"/>
        <w:rPr>
          <w:lang w:val="en-US"/>
        </w:rPr>
      </w:pPr>
      <w:r>
        <w:rPr>
          <w:lang w:val="en-US"/>
        </w:rPr>
        <w:t>&gt;</w:t>
      </w:r>
      <w:r w:rsidRPr="0085572B">
        <w:rPr>
          <w:lang w:val="en-US"/>
        </w:rPr>
        <w:t>Set-</w:t>
      </w:r>
      <w:proofErr w:type="spellStart"/>
      <w:r w:rsidRPr="0085572B">
        <w:rPr>
          <w:lang w:val="en-US"/>
        </w:rPr>
        <w:t>ExecutionPolicy</w:t>
      </w:r>
      <w:proofErr w:type="spellEnd"/>
      <w:r w:rsidRPr="0085572B">
        <w:rPr>
          <w:lang w:val="en-US"/>
        </w:rPr>
        <w:t xml:space="preserve"> Bypass -Scope Process -Force</w:t>
      </w:r>
    </w:p>
    <w:p w14:paraId="51548592" w14:textId="77777777" w:rsidR="00112ADE" w:rsidRDefault="00112ADE" w:rsidP="00112ADE">
      <w:pPr>
        <w:spacing w:line="276" w:lineRule="auto"/>
        <w:ind w:firstLine="708"/>
        <w:jc w:val="both"/>
      </w:pPr>
      <w:r w:rsidRPr="00511A3A">
        <w:t>Запускаем скрипт</w:t>
      </w:r>
      <w:r w:rsidRPr="00C00BDC">
        <w:t xml:space="preserve"> </w:t>
      </w:r>
      <w:r w:rsidRPr="008217F3">
        <w:t xml:space="preserve">PrimoWorker.ps1 </w:t>
      </w:r>
      <w:r>
        <w:t>и д</w:t>
      </w:r>
      <w:r w:rsidRPr="002E4BBE">
        <w:t>ож</w:t>
      </w:r>
      <w:r>
        <w:t>ид</w:t>
      </w:r>
      <w:r w:rsidRPr="002E4BBE">
        <w:t xml:space="preserve">аемся окончания </w:t>
      </w:r>
      <w:r>
        <w:t xml:space="preserve">его выполнения. Проверяем настройку машины робота </w:t>
      </w:r>
      <w:r w:rsidRPr="0085572B">
        <w:t>(</w:t>
      </w:r>
      <w:r>
        <w:t>см. п.5).</w:t>
      </w:r>
    </w:p>
    <w:p w14:paraId="1A09C955" w14:textId="77777777" w:rsidR="00CA6DF3" w:rsidRPr="002E4BBE" w:rsidRDefault="00CA6DF3" w:rsidP="008273D1">
      <w:pPr>
        <w:spacing w:line="276" w:lineRule="auto"/>
        <w:ind w:firstLine="708"/>
        <w:jc w:val="both"/>
        <w:rPr>
          <w:color w:val="FF0000"/>
        </w:rPr>
      </w:pPr>
    </w:p>
    <w:sectPr w:rsidR="00CA6DF3" w:rsidRPr="002E4BBE" w:rsidSect="00BF31F0">
      <w:footerReference w:type="default" r:id="rId5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84F01C" w14:textId="77777777" w:rsidR="00AA35DE" w:rsidRDefault="00AA35DE" w:rsidP="00BF31F0">
      <w:pPr>
        <w:spacing w:after="0" w:line="240" w:lineRule="auto"/>
      </w:pPr>
      <w:r>
        <w:separator/>
      </w:r>
    </w:p>
  </w:endnote>
  <w:endnote w:type="continuationSeparator" w:id="0">
    <w:p w14:paraId="2F3FFB3E" w14:textId="77777777" w:rsidR="00AA35DE" w:rsidRDefault="00AA35DE" w:rsidP="00BF3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8040465"/>
      <w:docPartObj>
        <w:docPartGallery w:val="Page Numbers (Bottom of Page)"/>
        <w:docPartUnique/>
      </w:docPartObj>
    </w:sdtPr>
    <w:sdtEndPr/>
    <w:sdtContent>
      <w:p w14:paraId="30BF5DFA" w14:textId="66B8D85D" w:rsidR="00C72011" w:rsidRDefault="00C7201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413D">
          <w:rPr>
            <w:noProof/>
          </w:rPr>
          <w:t>27</w:t>
        </w:r>
        <w:r>
          <w:fldChar w:fldCharType="end"/>
        </w:r>
      </w:p>
    </w:sdtContent>
  </w:sdt>
  <w:p w14:paraId="3885020F" w14:textId="77777777" w:rsidR="00C72011" w:rsidRDefault="00C7201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CC013E" w14:textId="77777777" w:rsidR="00AA35DE" w:rsidRDefault="00AA35DE" w:rsidP="00BF31F0">
      <w:pPr>
        <w:spacing w:after="0" w:line="240" w:lineRule="auto"/>
      </w:pPr>
      <w:r>
        <w:separator/>
      </w:r>
    </w:p>
  </w:footnote>
  <w:footnote w:type="continuationSeparator" w:id="0">
    <w:p w14:paraId="539B309E" w14:textId="77777777" w:rsidR="00AA35DE" w:rsidRDefault="00AA35DE" w:rsidP="00BF31F0">
      <w:pPr>
        <w:spacing w:after="0" w:line="240" w:lineRule="auto"/>
      </w:pPr>
      <w:r>
        <w:continuationSeparator/>
      </w:r>
    </w:p>
  </w:footnote>
  <w:footnote w:id="1">
    <w:p w14:paraId="426BA5FE" w14:textId="262F9716" w:rsidR="00C72011" w:rsidRDefault="00C72011">
      <w:pPr>
        <w:pStyle w:val="af3"/>
      </w:pPr>
      <w:r>
        <w:rPr>
          <w:rStyle w:val="af5"/>
        </w:rPr>
        <w:footnoteRef/>
      </w:r>
      <w:r>
        <w:t xml:space="preserve"> Полная схема приведена в «</w:t>
      </w:r>
      <w:r w:rsidRPr="00026132">
        <w:t xml:space="preserve">Развертывание </w:t>
      </w:r>
      <w:proofErr w:type="spellStart"/>
      <w:r w:rsidRPr="00026132">
        <w:t>Primo</w:t>
      </w:r>
      <w:proofErr w:type="spellEnd"/>
      <w:r w:rsidRPr="00026132">
        <w:t xml:space="preserve"> RPA 2.2</w:t>
      </w:r>
      <w:r w:rsidRPr="00C95F27">
        <w:t>.</w:t>
      </w:r>
      <w:r>
        <w:t>23.0</w:t>
      </w:r>
      <w:r w:rsidRPr="00026132">
        <w:t xml:space="preserve"> - Руководство администратора</w:t>
      </w:r>
      <w:r>
        <w:t>»</w:t>
      </w:r>
    </w:p>
  </w:footnote>
  <w:footnote w:id="2">
    <w:p w14:paraId="54568EDC" w14:textId="53778E12" w:rsidR="00C72011" w:rsidRDefault="00C72011">
      <w:pPr>
        <w:pStyle w:val="af3"/>
      </w:pPr>
      <w:r>
        <w:rPr>
          <w:rStyle w:val="af5"/>
        </w:rPr>
        <w:footnoteRef/>
      </w:r>
      <w:r>
        <w:t xml:space="preserve"> В поставку не входит</w:t>
      </w:r>
    </w:p>
  </w:footnote>
  <w:footnote w:id="3">
    <w:p w14:paraId="11E04E35" w14:textId="77777777" w:rsidR="00C72011" w:rsidRDefault="00C72011" w:rsidP="003B54F1">
      <w:pPr>
        <w:pStyle w:val="af3"/>
      </w:pPr>
      <w:r>
        <w:rPr>
          <w:rStyle w:val="af5"/>
        </w:rPr>
        <w:footnoteRef/>
      </w:r>
      <w:r>
        <w:t xml:space="preserve"> Чтобы не возникло конфликтов занятых портов, наличия файлов и т.п.</w:t>
      </w:r>
    </w:p>
  </w:footnote>
  <w:footnote w:id="4">
    <w:p w14:paraId="14167C84" w14:textId="57F77448" w:rsidR="00C72011" w:rsidRPr="00067D33" w:rsidRDefault="00C72011" w:rsidP="00067D33">
      <w:pPr>
        <w:pStyle w:val="af3"/>
        <w:jc w:val="both"/>
      </w:pPr>
      <w:r>
        <w:rPr>
          <w:rStyle w:val="af5"/>
        </w:rPr>
        <w:footnoteRef/>
      </w:r>
      <w:r>
        <w:t xml:space="preserve"> Встроенная учетная запись </w:t>
      </w:r>
      <w:r>
        <w:rPr>
          <w:lang w:val="en-US"/>
        </w:rPr>
        <w:t>agent</w:t>
      </w:r>
      <w:r w:rsidRPr="00067D33">
        <w:t xml:space="preserve"> </w:t>
      </w:r>
      <w:r>
        <w:t xml:space="preserve">идет с предустановленным паролем </w:t>
      </w:r>
      <w:proofErr w:type="spellStart"/>
      <w:r>
        <w:rPr>
          <w:lang w:val="en-US"/>
        </w:rPr>
        <w:t>Qwe</w:t>
      </w:r>
      <w:proofErr w:type="spellEnd"/>
      <w:proofErr w:type="gramStart"/>
      <w:r w:rsidRPr="00067D33">
        <w:t>123!@</w:t>
      </w:r>
      <w:proofErr w:type="gramEnd"/>
      <w:r w:rsidRPr="00067D33">
        <w:t>#</w:t>
      </w:r>
      <w:r>
        <w:t xml:space="preserve">. Предустановленный пароль может быть изменен в </w:t>
      </w:r>
      <w:proofErr w:type="spellStart"/>
      <w:r>
        <w:t>оРкестраторе</w:t>
      </w:r>
      <w:proofErr w:type="spellEnd"/>
    </w:p>
  </w:footnote>
  <w:footnote w:id="5">
    <w:p w14:paraId="29627E76" w14:textId="77777777" w:rsidR="00C72011" w:rsidRDefault="00C72011" w:rsidP="00BF12CB">
      <w:pPr>
        <w:pStyle w:val="af3"/>
      </w:pPr>
      <w:r>
        <w:rPr>
          <w:rStyle w:val="af5"/>
        </w:rPr>
        <w:footnoteRef/>
      </w:r>
      <w:r>
        <w:t xml:space="preserve"> Порт должен быть открыт и в случае единственного пользователя</w:t>
      </w:r>
    </w:p>
  </w:footnote>
  <w:footnote w:id="6">
    <w:p w14:paraId="32E07904" w14:textId="2A2AA265" w:rsidR="00C72011" w:rsidRPr="00633DD5" w:rsidRDefault="00C72011" w:rsidP="00C47E57">
      <w:pPr>
        <w:pStyle w:val="af3"/>
      </w:pPr>
      <w:r>
        <w:rPr>
          <w:rStyle w:val="af5"/>
        </w:rPr>
        <w:footnoteRef/>
      </w:r>
      <w:r>
        <w:t xml:space="preserve"> Встроенная учетная запись </w:t>
      </w:r>
      <w:r>
        <w:rPr>
          <w:lang w:val="en-US"/>
        </w:rPr>
        <w:t>agent</w:t>
      </w:r>
      <w:r w:rsidRPr="00633DD5">
        <w:t xml:space="preserve"> </w:t>
      </w:r>
      <w:r>
        <w:t xml:space="preserve">из </w:t>
      </w:r>
      <w:proofErr w:type="spellStart"/>
      <w:r>
        <w:t>тенанта</w:t>
      </w:r>
      <w:proofErr w:type="spellEnd"/>
      <w:r>
        <w:t xml:space="preserve"> по умолчанию. Для шифрования пароля используется программа шифрования паролей </w:t>
      </w:r>
      <w:r w:rsidRPr="00B753A7">
        <w:t>PasswordEncriptor.zip</w:t>
      </w:r>
      <w:r>
        <w:t xml:space="preserve"> из комплекта поставки Оркестратора</w:t>
      </w:r>
    </w:p>
  </w:footnote>
  <w:footnote w:id="7">
    <w:p w14:paraId="61A3DB90" w14:textId="77777777" w:rsidR="00C72011" w:rsidRPr="00713AD2" w:rsidRDefault="00C72011" w:rsidP="00713AD2">
      <w:pPr>
        <w:pStyle w:val="af3"/>
      </w:pPr>
      <w:r>
        <w:rPr>
          <w:rStyle w:val="af5"/>
        </w:rPr>
        <w:footnoteRef/>
      </w:r>
      <w:r>
        <w:t xml:space="preserve"> </w:t>
      </w:r>
      <w:r w:rsidRPr="00DE62D6">
        <w:t>https://docs.microsoft.com/en-us/windows/win32/termserv/imsrdpclientadvancedsettings4-authenticationlevel</w:t>
      </w:r>
    </w:p>
  </w:footnote>
  <w:footnote w:id="8">
    <w:p w14:paraId="662B1A85" w14:textId="77777777" w:rsidR="00C72011" w:rsidRPr="00713AD2" w:rsidRDefault="00C72011" w:rsidP="00713AD2">
      <w:pPr>
        <w:pStyle w:val="af3"/>
      </w:pPr>
      <w:r>
        <w:rPr>
          <w:rStyle w:val="af5"/>
        </w:rPr>
        <w:footnoteRef/>
      </w:r>
      <w:r w:rsidRPr="00713AD2">
        <w:t xml:space="preserve"> </w:t>
      </w:r>
      <w:r w:rsidRPr="00DE62D6">
        <w:rPr>
          <w:lang w:val="en-US"/>
        </w:rPr>
        <w:t>https</w:t>
      </w:r>
      <w:r w:rsidRPr="00713AD2">
        <w:t>://</w:t>
      </w:r>
      <w:r w:rsidRPr="00DE62D6">
        <w:rPr>
          <w:lang w:val="en-US"/>
        </w:rPr>
        <w:t>docs</w:t>
      </w:r>
      <w:r w:rsidRPr="00713AD2">
        <w:t>.</w:t>
      </w:r>
      <w:proofErr w:type="spellStart"/>
      <w:r w:rsidRPr="00DE62D6">
        <w:rPr>
          <w:lang w:val="en-US"/>
        </w:rPr>
        <w:t>microsoft</w:t>
      </w:r>
      <w:proofErr w:type="spellEnd"/>
      <w:r w:rsidRPr="00713AD2">
        <w:t>.</w:t>
      </w:r>
      <w:r w:rsidRPr="00DE62D6">
        <w:rPr>
          <w:lang w:val="en-US"/>
        </w:rPr>
        <w:t>com</w:t>
      </w:r>
      <w:r w:rsidRPr="00713AD2">
        <w:t>/</w:t>
      </w:r>
      <w:proofErr w:type="spellStart"/>
      <w:r w:rsidRPr="00DE62D6">
        <w:rPr>
          <w:lang w:val="en-US"/>
        </w:rPr>
        <w:t>en</w:t>
      </w:r>
      <w:proofErr w:type="spellEnd"/>
      <w:r w:rsidRPr="00713AD2">
        <w:t>-</w:t>
      </w:r>
      <w:r w:rsidRPr="00DE62D6">
        <w:rPr>
          <w:lang w:val="en-US"/>
        </w:rPr>
        <w:t>us</w:t>
      </w:r>
      <w:r w:rsidRPr="00713AD2">
        <w:t>/</w:t>
      </w:r>
      <w:r w:rsidRPr="00DE62D6">
        <w:rPr>
          <w:lang w:val="en-US"/>
        </w:rPr>
        <w:t>windows</w:t>
      </w:r>
      <w:r w:rsidRPr="00713AD2">
        <w:t>/</w:t>
      </w:r>
      <w:r w:rsidRPr="00DE62D6">
        <w:rPr>
          <w:lang w:val="en-US"/>
        </w:rPr>
        <w:t>win</w:t>
      </w:r>
      <w:r w:rsidRPr="00713AD2">
        <w:t>32/</w:t>
      </w:r>
      <w:proofErr w:type="spellStart"/>
      <w:r w:rsidRPr="00DE62D6">
        <w:rPr>
          <w:lang w:val="en-US"/>
        </w:rPr>
        <w:t>termserv</w:t>
      </w:r>
      <w:proofErr w:type="spellEnd"/>
      <w:r w:rsidRPr="00713AD2">
        <w:t>/</w:t>
      </w:r>
      <w:proofErr w:type="spellStart"/>
      <w:r w:rsidRPr="00DE62D6">
        <w:rPr>
          <w:lang w:val="en-US"/>
        </w:rPr>
        <w:t>imsrdpclientadvancedsettings</w:t>
      </w:r>
      <w:proofErr w:type="spellEnd"/>
      <w:r w:rsidRPr="00713AD2">
        <w:t>6-</w:t>
      </w:r>
      <w:proofErr w:type="spellStart"/>
      <w:r w:rsidRPr="00DE62D6">
        <w:rPr>
          <w:lang w:val="en-US"/>
        </w:rPr>
        <w:t>enablecredsspsupport</w:t>
      </w:r>
      <w:proofErr w:type="spellEnd"/>
    </w:p>
  </w:footnote>
  <w:footnote w:id="9">
    <w:p w14:paraId="1EA56025" w14:textId="77777777" w:rsidR="00C72011" w:rsidRPr="00713AD2" w:rsidRDefault="00C72011" w:rsidP="00713AD2">
      <w:pPr>
        <w:pStyle w:val="af3"/>
      </w:pPr>
      <w:r>
        <w:rPr>
          <w:rStyle w:val="af5"/>
        </w:rPr>
        <w:footnoteRef/>
      </w:r>
      <w:r w:rsidRPr="00713AD2">
        <w:t xml:space="preserve"> </w:t>
      </w:r>
      <w:r w:rsidRPr="00DE62D6">
        <w:rPr>
          <w:lang w:val="en-US"/>
        </w:rPr>
        <w:t>https</w:t>
      </w:r>
      <w:r w:rsidRPr="00713AD2">
        <w:t>://</w:t>
      </w:r>
      <w:r w:rsidRPr="00DE62D6">
        <w:rPr>
          <w:lang w:val="en-US"/>
        </w:rPr>
        <w:t>docs</w:t>
      </w:r>
      <w:r w:rsidRPr="00713AD2">
        <w:t>.</w:t>
      </w:r>
      <w:proofErr w:type="spellStart"/>
      <w:r w:rsidRPr="00DE62D6">
        <w:rPr>
          <w:lang w:val="en-US"/>
        </w:rPr>
        <w:t>microsoft</w:t>
      </w:r>
      <w:proofErr w:type="spellEnd"/>
      <w:r w:rsidRPr="00713AD2">
        <w:t>.</w:t>
      </w:r>
      <w:r w:rsidRPr="00DE62D6">
        <w:rPr>
          <w:lang w:val="en-US"/>
        </w:rPr>
        <w:t>com</w:t>
      </w:r>
      <w:r w:rsidRPr="00713AD2">
        <w:t>/</w:t>
      </w:r>
      <w:proofErr w:type="spellStart"/>
      <w:r w:rsidRPr="00DE62D6">
        <w:rPr>
          <w:lang w:val="en-US"/>
        </w:rPr>
        <w:t>en</w:t>
      </w:r>
      <w:proofErr w:type="spellEnd"/>
      <w:r w:rsidRPr="00713AD2">
        <w:t>-</w:t>
      </w:r>
      <w:r w:rsidRPr="00DE62D6">
        <w:rPr>
          <w:lang w:val="en-US"/>
        </w:rPr>
        <w:t>us</w:t>
      </w:r>
      <w:r w:rsidRPr="00713AD2">
        <w:t>/</w:t>
      </w:r>
      <w:r w:rsidRPr="00DE62D6">
        <w:rPr>
          <w:lang w:val="en-US"/>
        </w:rPr>
        <w:t>windows</w:t>
      </w:r>
      <w:r w:rsidRPr="00713AD2">
        <w:t>/</w:t>
      </w:r>
      <w:r w:rsidRPr="00DE62D6">
        <w:rPr>
          <w:lang w:val="en-US"/>
        </w:rPr>
        <w:t>win</w:t>
      </w:r>
      <w:r w:rsidRPr="00713AD2">
        <w:t>32/</w:t>
      </w:r>
      <w:proofErr w:type="spellStart"/>
      <w:r w:rsidRPr="00DE62D6">
        <w:rPr>
          <w:lang w:val="en-US"/>
        </w:rPr>
        <w:t>termserv</w:t>
      </w:r>
      <w:proofErr w:type="spellEnd"/>
      <w:r w:rsidRPr="00713AD2">
        <w:t>/</w:t>
      </w:r>
      <w:proofErr w:type="spellStart"/>
      <w:r w:rsidRPr="00DE62D6">
        <w:rPr>
          <w:lang w:val="en-US"/>
        </w:rPr>
        <w:t>imsrdpclientnonscriptable</w:t>
      </w:r>
      <w:proofErr w:type="spellEnd"/>
      <w:r w:rsidRPr="00713AD2">
        <w:t>3-</w:t>
      </w:r>
      <w:proofErr w:type="spellStart"/>
      <w:r w:rsidRPr="00DE62D6">
        <w:rPr>
          <w:lang w:val="en-US"/>
        </w:rPr>
        <w:t>negotiatesecuritylayer</w:t>
      </w:r>
      <w:proofErr w:type="spellEnd"/>
    </w:p>
  </w:footnote>
  <w:footnote w:id="10">
    <w:p w14:paraId="66144C83" w14:textId="69390603" w:rsidR="00C72011" w:rsidRDefault="00C72011">
      <w:pPr>
        <w:pStyle w:val="af3"/>
      </w:pPr>
      <w:r>
        <w:rPr>
          <w:rStyle w:val="af5"/>
        </w:rPr>
        <w:footnoteRef/>
      </w:r>
      <w:r>
        <w:t xml:space="preserve"> Порт должен быть открыт и в случае единственного пользователя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2476"/>
    <w:multiLevelType w:val="hybridMultilevel"/>
    <w:tmpl w:val="FC5A8FA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46B3399"/>
    <w:multiLevelType w:val="hybridMultilevel"/>
    <w:tmpl w:val="516C0B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C9D2106"/>
    <w:multiLevelType w:val="hybridMultilevel"/>
    <w:tmpl w:val="58B6B63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FCA6F9D"/>
    <w:multiLevelType w:val="hybridMultilevel"/>
    <w:tmpl w:val="FFF85AF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0DE3F29"/>
    <w:multiLevelType w:val="hybridMultilevel"/>
    <w:tmpl w:val="9CF60A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E2666D"/>
    <w:multiLevelType w:val="hybridMultilevel"/>
    <w:tmpl w:val="794A8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7A3771"/>
    <w:multiLevelType w:val="hybridMultilevel"/>
    <w:tmpl w:val="1CFEC4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FE313F"/>
    <w:multiLevelType w:val="hybridMultilevel"/>
    <w:tmpl w:val="0F6265FC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1C0FE8"/>
    <w:multiLevelType w:val="hybridMultilevel"/>
    <w:tmpl w:val="F2ECD3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6E54AE9"/>
    <w:multiLevelType w:val="hybridMultilevel"/>
    <w:tmpl w:val="9684EA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2438E8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30DD48E6"/>
    <w:multiLevelType w:val="hybridMultilevel"/>
    <w:tmpl w:val="DF2C35B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34AB3CA6"/>
    <w:multiLevelType w:val="hybridMultilevel"/>
    <w:tmpl w:val="16CE2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7546A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8B82D55"/>
    <w:multiLevelType w:val="hybridMultilevel"/>
    <w:tmpl w:val="BBB0FD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1F7DE1"/>
    <w:multiLevelType w:val="hybridMultilevel"/>
    <w:tmpl w:val="5A2CC5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A142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1A159E4"/>
    <w:multiLevelType w:val="multilevel"/>
    <w:tmpl w:val="1D6ADE7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4472C4" w:themeColor="accent5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54197CE5"/>
    <w:multiLevelType w:val="hybridMultilevel"/>
    <w:tmpl w:val="43E4F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7E0F12"/>
    <w:multiLevelType w:val="hybridMultilevel"/>
    <w:tmpl w:val="B602FA7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CC0742B"/>
    <w:multiLevelType w:val="hybridMultilevel"/>
    <w:tmpl w:val="DBC21CE0"/>
    <w:styleLink w:val="2"/>
    <w:lvl w:ilvl="0" w:tplc="019071A8">
      <w:start w:val="1"/>
      <w:numFmt w:val="bullet"/>
      <w:lvlText w:val="·"/>
      <w:lvlJc w:val="left"/>
      <w:pPr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79A704A">
      <w:start w:val="1"/>
      <w:numFmt w:val="bullet"/>
      <w:lvlText w:val="o"/>
      <w:lvlJc w:val="left"/>
      <w:pPr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C680EA">
      <w:start w:val="1"/>
      <w:numFmt w:val="bullet"/>
      <w:lvlText w:val="▪"/>
      <w:lvlJc w:val="left"/>
      <w:pPr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DA0AA52">
      <w:start w:val="1"/>
      <w:numFmt w:val="bullet"/>
      <w:lvlText w:val="·"/>
      <w:lvlJc w:val="left"/>
      <w:pPr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E314">
      <w:start w:val="1"/>
      <w:numFmt w:val="bullet"/>
      <w:lvlText w:val="o"/>
      <w:lvlJc w:val="left"/>
      <w:pPr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3DCFC20">
      <w:start w:val="1"/>
      <w:numFmt w:val="bullet"/>
      <w:lvlText w:val="▪"/>
      <w:lvlJc w:val="left"/>
      <w:pPr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2A39C4">
      <w:start w:val="1"/>
      <w:numFmt w:val="bullet"/>
      <w:lvlText w:val="·"/>
      <w:lvlJc w:val="left"/>
      <w:pPr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F30B868">
      <w:start w:val="1"/>
      <w:numFmt w:val="bullet"/>
      <w:lvlText w:val="o"/>
      <w:lvlJc w:val="left"/>
      <w:pPr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8EA1D86">
      <w:start w:val="1"/>
      <w:numFmt w:val="bullet"/>
      <w:lvlText w:val="▪"/>
      <w:lvlJc w:val="left"/>
      <w:pPr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5F5A548E"/>
    <w:multiLevelType w:val="hybridMultilevel"/>
    <w:tmpl w:val="00806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CB6431"/>
    <w:multiLevelType w:val="hybridMultilevel"/>
    <w:tmpl w:val="E2F698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2DA07F7"/>
    <w:multiLevelType w:val="hybridMultilevel"/>
    <w:tmpl w:val="88E07BAA"/>
    <w:lvl w:ilvl="0" w:tplc="FFB8FFAA">
      <w:start w:val="2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1A6049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1C30FC5"/>
    <w:multiLevelType w:val="hybridMultilevel"/>
    <w:tmpl w:val="35C88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801D89"/>
    <w:multiLevelType w:val="hybridMultilevel"/>
    <w:tmpl w:val="76E6C3E8"/>
    <w:lvl w:ilvl="0" w:tplc="01EE5E92">
      <w:start w:val="4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322D30"/>
    <w:multiLevelType w:val="hybridMultilevel"/>
    <w:tmpl w:val="9C74BD4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A560BB2"/>
    <w:multiLevelType w:val="hybridMultilevel"/>
    <w:tmpl w:val="16CE2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276F5"/>
    <w:multiLevelType w:val="multilevel"/>
    <w:tmpl w:val="E788D4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val="en-US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12"/>
  </w:num>
  <w:num w:numId="3">
    <w:abstractNumId w:val="5"/>
  </w:num>
  <w:num w:numId="4">
    <w:abstractNumId w:val="9"/>
  </w:num>
  <w:num w:numId="5">
    <w:abstractNumId w:val="11"/>
  </w:num>
  <w:num w:numId="6">
    <w:abstractNumId w:val="22"/>
  </w:num>
  <w:num w:numId="7">
    <w:abstractNumId w:val="17"/>
  </w:num>
  <w:num w:numId="8">
    <w:abstractNumId w:val="16"/>
  </w:num>
  <w:num w:numId="9">
    <w:abstractNumId w:val="8"/>
  </w:num>
  <w:num w:numId="10">
    <w:abstractNumId w:val="20"/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4"/>
  </w:num>
  <w:num w:numId="14">
    <w:abstractNumId w:val="23"/>
  </w:num>
  <w:num w:numId="15">
    <w:abstractNumId w:val="26"/>
  </w:num>
  <w:num w:numId="16">
    <w:abstractNumId w:val="7"/>
  </w:num>
  <w:num w:numId="17">
    <w:abstractNumId w:val="25"/>
  </w:num>
  <w:num w:numId="18">
    <w:abstractNumId w:val="28"/>
  </w:num>
  <w:num w:numId="19">
    <w:abstractNumId w:val="18"/>
  </w:num>
  <w:num w:numId="20">
    <w:abstractNumId w:val="0"/>
  </w:num>
  <w:num w:numId="21">
    <w:abstractNumId w:val="27"/>
  </w:num>
  <w:num w:numId="22">
    <w:abstractNumId w:val="2"/>
  </w:num>
  <w:num w:numId="23">
    <w:abstractNumId w:val="29"/>
  </w:num>
  <w:num w:numId="24">
    <w:abstractNumId w:val="3"/>
  </w:num>
  <w:num w:numId="25">
    <w:abstractNumId w:val="19"/>
  </w:num>
  <w:num w:numId="26">
    <w:abstractNumId w:val="24"/>
  </w:num>
  <w:num w:numId="27">
    <w:abstractNumId w:val="10"/>
  </w:num>
  <w:num w:numId="28">
    <w:abstractNumId w:val="21"/>
  </w:num>
  <w:num w:numId="29">
    <w:abstractNumId w:val="6"/>
  </w:num>
  <w:num w:numId="30">
    <w:abstractNumId w:val="13"/>
  </w:num>
  <w:num w:numId="3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DF6"/>
    <w:rsid w:val="00002932"/>
    <w:rsid w:val="000112E8"/>
    <w:rsid w:val="00015DC2"/>
    <w:rsid w:val="00021642"/>
    <w:rsid w:val="00022603"/>
    <w:rsid w:val="00026132"/>
    <w:rsid w:val="00034A5A"/>
    <w:rsid w:val="00043D6A"/>
    <w:rsid w:val="00044613"/>
    <w:rsid w:val="00056998"/>
    <w:rsid w:val="0005739A"/>
    <w:rsid w:val="00060041"/>
    <w:rsid w:val="000606AF"/>
    <w:rsid w:val="00060D74"/>
    <w:rsid w:val="0006188B"/>
    <w:rsid w:val="00063B84"/>
    <w:rsid w:val="00065688"/>
    <w:rsid w:val="00067D33"/>
    <w:rsid w:val="00082875"/>
    <w:rsid w:val="00083936"/>
    <w:rsid w:val="000920DE"/>
    <w:rsid w:val="00092670"/>
    <w:rsid w:val="00096CC5"/>
    <w:rsid w:val="00097617"/>
    <w:rsid w:val="00097A12"/>
    <w:rsid w:val="00097C59"/>
    <w:rsid w:val="000A1170"/>
    <w:rsid w:val="000A339B"/>
    <w:rsid w:val="000A3BED"/>
    <w:rsid w:val="000A7BF2"/>
    <w:rsid w:val="000B5A3C"/>
    <w:rsid w:val="000C24D5"/>
    <w:rsid w:val="000C2D86"/>
    <w:rsid w:val="000D220B"/>
    <w:rsid w:val="000D6E2C"/>
    <w:rsid w:val="000E0647"/>
    <w:rsid w:val="000E1195"/>
    <w:rsid w:val="000E3CA3"/>
    <w:rsid w:val="000E4721"/>
    <w:rsid w:val="000E5696"/>
    <w:rsid w:val="000E58FC"/>
    <w:rsid w:val="000E6A0F"/>
    <w:rsid w:val="000E7D41"/>
    <w:rsid w:val="000F5383"/>
    <w:rsid w:val="000F76BB"/>
    <w:rsid w:val="000F7FD7"/>
    <w:rsid w:val="00101DDB"/>
    <w:rsid w:val="00112ADE"/>
    <w:rsid w:val="0012373D"/>
    <w:rsid w:val="00130267"/>
    <w:rsid w:val="00141DEE"/>
    <w:rsid w:val="00142385"/>
    <w:rsid w:val="00143D87"/>
    <w:rsid w:val="00147D5A"/>
    <w:rsid w:val="00147DB3"/>
    <w:rsid w:val="001505DE"/>
    <w:rsid w:val="001543DD"/>
    <w:rsid w:val="0015713D"/>
    <w:rsid w:val="00157A22"/>
    <w:rsid w:val="001606C3"/>
    <w:rsid w:val="00160853"/>
    <w:rsid w:val="00161453"/>
    <w:rsid w:val="0016436A"/>
    <w:rsid w:val="00164AB7"/>
    <w:rsid w:val="00171C5E"/>
    <w:rsid w:val="00173D02"/>
    <w:rsid w:val="00175EE0"/>
    <w:rsid w:val="00182D44"/>
    <w:rsid w:val="0019035D"/>
    <w:rsid w:val="00190916"/>
    <w:rsid w:val="00191C05"/>
    <w:rsid w:val="00193BD3"/>
    <w:rsid w:val="001A4959"/>
    <w:rsid w:val="001A5531"/>
    <w:rsid w:val="001A5C73"/>
    <w:rsid w:val="001B0301"/>
    <w:rsid w:val="001C14B9"/>
    <w:rsid w:val="001C4449"/>
    <w:rsid w:val="001D7DBC"/>
    <w:rsid w:val="001D7FF2"/>
    <w:rsid w:val="001E2B76"/>
    <w:rsid w:val="001E736F"/>
    <w:rsid w:val="001F0BDB"/>
    <w:rsid w:val="001F19AD"/>
    <w:rsid w:val="002023BA"/>
    <w:rsid w:val="00210AAE"/>
    <w:rsid w:val="00213809"/>
    <w:rsid w:val="00213AC8"/>
    <w:rsid w:val="002145BE"/>
    <w:rsid w:val="00216106"/>
    <w:rsid w:val="0021748E"/>
    <w:rsid w:val="00220010"/>
    <w:rsid w:val="00221BD2"/>
    <w:rsid w:val="00222123"/>
    <w:rsid w:val="002221A4"/>
    <w:rsid w:val="0022584F"/>
    <w:rsid w:val="00237481"/>
    <w:rsid w:val="00241EC7"/>
    <w:rsid w:val="0024228D"/>
    <w:rsid w:val="0024250D"/>
    <w:rsid w:val="0024256C"/>
    <w:rsid w:val="00242723"/>
    <w:rsid w:val="00244206"/>
    <w:rsid w:val="00246E63"/>
    <w:rsid w:val="00253AB0"/>
    <w:rsid w:val="002554C7"/>
    <w:rsid w:val="00264308"/>
    <w:rsid w:val="0026544A"/>
    <w:rsid w:val="002678DD"/>
    <w:rsid w:val="00271E72"/>
    <w:rsid w:val="00272E70"/>
    <w:rsid w:val="00274503"/>
    <w:rsid w:val="002805BC"/>
    <w:rsid w:val="00281EA3"/>
    <w:rsid w:val="002928F4"/>
    <w:rsid w:val="00293A39"/>
    <w:rsid w:val="00294899"/>
    <w:rsid w:val="00295973"/>
    <w:rsid w:val="00296154"/>
    <w:rsid w:val="002969AE"/>
    <w:rsid w:val="00297490"/>
    <w:rsid w:val="002A4228"/>
    <w:rsid w:val="002B7A60"/>
    <w:rsid w:val="002C4142"/>
    <w:rsid w:val="002D4700"/>
    <w:rsid w:val="002D5C06"/>
    <w:rsid w:val="002D7A41"/>
    <w:rsid w:val="002E1D1C"/>
    <w:rsid w:val="002E4BBE"/>
    <w:rsid w:val="002E6E34"/>
    <w:rsid w:val="0030013F"/>
    <w:rsid w:val="00306A82"/>
    <w:rsid w:val="0030718E"/>
    <w:rsid w:val="003079A3"/>
    <w:rsid w:val="00313F34"/>
    <w:rsid w:val="003210D9"/>
    <w:rsid w:val="003277E6"/>
    <w:rsid w:val="00331AF4"/>
    <w:rsid w:val="003364D7"/>
    <w:rsid w:val="00344B2A"/>
    <w:rsid w:val="0034739B"/>
    <w:rsid w:val="003506D7"/>
    <w:rsid w:val="00350E16"/>
    <w:rsid w:val="003524CB"/>
    <w:rsid w:val="00352A40"/>
    <w:rsid w:val="00361775"/>
    <w:rsid w:val="00362AC2"/>
    <w:rsid w:val="003713CC"/>
    <w:rsid w:val="0037531F"/>
    <w:rsid w:val="00376868"/>
    <w:rsid w:val="00381C36"/>
    <w:rsid w:val="003902F4"/>
    <w:rsid w:val="00391051"/>
    <w:rsid w:val="003940A0"/>
    <w:rsid w:val="0039636A"/>
    <w:rsid w:val="003A09D0"/>
    <w:rsid w:val="003A1B19"/>
    <w:rsid w:val="003A57D7"/>
    <w:rsid w:val="003A58CA"/>
    <w:rsid w:val="003A630B"/>
    <w:rsid w:val="003A7C4A"/>
    <w:rsid w:val="003B54F1"/>
    <w:rsid w:val="003B687D"/>
    <w:rsid w:val="003B728A"/>
    <w:rsid w:val="003C1963"/>
    <w:rsid w:val="003C2404"/>
    <w:rsid w:val="003C39B2"/>
    <w:rsid w:val="003C6444"/>
    <w:rsid w:val="003C64DB"/>
    <w:rsid w:val="003C7C00"/>
    <w:rsid w:val="003D0532"/>
    <w:rsid w:val="003D114A"/>
    <w:rsid w:val="003D31AA"/>
    <w:rsid w:val="003D4995"/>
    <w:rsid w:val="003E5F7A"/>
    <w:rsid w:val="003F2A78"/>
    <w:rsid w:val="00400922"/>
    <w:rsid w:val="00400C03"/>
    <w:rsid w:val="004014D5"/>
    <w:rsid w:val="004024B3"/>
    <w:rsid w:val="00405835"/>
    <w:rsid w:val="00405AA3"/>
    <w:rsid w:val="00407F36"/>
    <w:rsid w:val="004124AD"/>
    <w:rsid w:val="004126F8"/>
    <w:rsid w:val="004165CE"/>
    <w:rsid w:val="004165E5"/>
    <w:rsid w:val="004213A2"/>
    <w:rsid w:val="004277C6"/>
    <w:rsid w:val="004363C3"/>
    <w:rsid w:val="0043683D"/>
    <w:rsid w:val="00436E6B"/>
    <w:rsid w:val="00441392"/>
    <w:rsid w:val="00443592"/>
    <w:rsid w:val="00443FA2"/>
    <w:rsid w:val="00444C78"/>
    <w:rsid w:val="00451F87"/>
    <w:rsid w:val="004523C8"/>
    <w:rsid w:val="00456705"/>
    <w:rsid w:val="00457835"/>
    <w:rsid w:val="00461710"/>
    <w:rsid w:val="004634F0"/>
    <w:rsid w:val="00470487"/>
    <w:rsid w:val="00472A62"/>
    <w:rsid w:val="00472F13"/>
    <w:rsid w:val="00473479"/>
    <w:rsid w:val="0047367E"/>
    <w:rsid w:val="00473756"/>
    <w:rsid w:val="00476D8C"/>
    <w:rsid w:val="00482041"/>
    <w:rsid w:val="00482E86"/>
    <w:rsid w:val="004838EE"/>
    <w:rsid w:val="0048658D"/>
    <w:rsid w:val="004A65BA"/>
    <w:rsid w:val="004A748A"/>
    <w:rsid w:val="004B192D"/>
    <w:rsid w:val="004B1CD5"/>
    <w:rsid w:val="004B33E7"/>
    <w:rsid w:val="004B51BC"/>
    <w:rsid w:val="004B58E5"/>
    <w:rsid w:val="004B6A89"/>
    <w:rsid w:val="004C0195"/>
    <w:rsid w:val="004C1512"/>
    <w:rsid w:val="004C2CB9"/>
    <w:rsid w:val="004C7D7E"/>
    <w:rsid w:val="004D1FAE"/>
    <w:rsid w:val="004D205F"/>
    <w:rsid w:val="004D2C1C"/>
    <w:rsid w:val="004D4E25"/>
    <w:rsid w:val="004D5017"/>
    <w:rsid w:val="004D69E9"/>
    <w:rsid w:val="004E5E57"/>
    <w:rsid w:val="004F408F"/>
    <w:rsid w:val="004F715E"/>
    <w:rsid w:val="004F7A7B"/>
    <w:rsid w:val="00511A3A"/>
    <w:rsid w:val="00512CFE"/>
    <w:rsid w:val="00517FBF"/>
    <w:rsid w:val="00520155"/>
    <w:rsid w:val="0052092C"/>
    <w:rsid w:val="00531207"/>
    <w:rsid w:val="0053257E"/>
    <w:rsid w:val="00532F07"/>
    <w:rsid w:val="005347D7"/>
    <w:rsid w:val="005376BC"/>
    <w:rsid w:val="0054042F"/>
    <w:rsid w:val="00550612"/>
    <w:rsid w:val="00552A93"/>
    <w:rsid w:val="00553587"/>
    <w:rsid w:val="00553D0E"/>
    <w:rsid w:val="005541AF"/>
    <w:rsid w:val="00554CB9"/>
    <w:rsid w:val="00555F0B"/>
    <w:rsid w:val="00556A0A"/>
    <w:rsid w:val="0056347D"/>
    <w:rsid w:val="00564B1D"/>
    <w:rsid w:val="005651DC"/>
    <w:rsid w:val="00565EEF"/>
    <w:rsid w:val="00575862"/>
    <w:rsid w:val="00576EEC"/>
    <w:rsid w:val="00581DE1"/>
    <w:rsid w:val="005821B1"/>
    <w:rsid w:val="005866F9"/>
    <w:rsid w:val="00590E86"/>
    <w:rsid w:val="005916B4"/>
    <w:rsid w:val="00596059"/>
    <w:rsid w:val="0059751F"/>
    <w:rsid w:val="005A5464"/>
    <w:rsid w:val="005A6B6A"/>
    <w:rsid w:val="005B18E0"/>
    <w:rsid w:val="005B4BAA"/>
    <w:rsid w:val="005C15E6"/>
    <w:rsid w:val="005C2434"/>
    <w:rsid w:val="005C2EC9"/>
    <w:rsid w:val="005C3689"/>
    <w:rsid w:val="005D3051"/>
    <w:rsid w:val="005D6EB1"/>
    <w:rsid w:val="005D6FF2"/>
    <w:rsid w:val="005E5B47"/>
    <w:rsid w:val="005F1301"/>
    <w:rsid w:val="006004AA"/>
    <w:rsid w:val="006022ED"/>
    <w:rsid w:val="00605851"/>
    <w:rsid w:val="00605F9B"/>
    <w:rsid w:val="0060721C"/>
    <w:rsid w:val="00607AAA"/>
    <w:rsid w:val="00617257"/>
    <w:rsid w:val="006207FB"/>
    <w:rsid w:val="00621D20"/>
    <w:rsid w:val="00622F28"/>
    <w:rsid w:val="006362A7"/>
    <w:rsid w:val="006429AC"/>
    <w:rsid w:val="00647842"/>
    <w:rsid w:val="006524FB"/>
    <w:rsid w:val="006546FB"/>
    <w:rsid w:val="006571ED"/>
    <w:rsid w:val="00665BD3"/>
    <w:rsid w:val="00671865"/>
    <w:rsid w:val="00674FAF"/>
    <w:rsid w:val="006755B7"/>
    <w:rsid w:val="00677FA0"/>
    <w:rsid w:val="006831DA"/>
    <w:rsid w:val="006841A6"/>
    <w:rsid w:val="006864FC"/>
    <w:rsid w:val="0069050B"/>
    <w:rsid w:val="00690DBF"/>
    <w:rsid w:val="00691B04"/>
    <w:rsid w:val="00691D1E"/>
    <w:rsid w:val="006928C1"/>
    <w:rsid w:val="006935D8"/>
    <w:rsid w:val="00693C6A"/>
    <w:rsid w:val="006955B8"/>
    <w:rsid w:val="00697206"/>
    <w:rsid w:val="006A2EDC"/>
    <w:rsid w:val="006A4FB2"/>
    <w:rsid w:val="006A5197"/>
    <w:rsid w:val="006A5965"/>
    <w:rsid w:val="006A623D"/>
    <w:rsid w:val="006B2E80"/>
    <w:rsid w:val="006B3716"/>
    <w:rsid w:val="006B5F8A"/>
    <w:rsid w:val="006C00D8"/>
    <w:rsid w:val="006C23C7"/>
    <w:rsid w:val="006C32BE"/>
    <w:rsid w:val="006C382B"/>
    <w:rsid w:val="006C55E8"/>
    <w:rsid w:val="006C7EB9"/>
    <w:rsid w:val="006D3A46"/>
    <w:rsid w:val="006D5329"/>
    <w:rsid w:val="006E2C46"/>
    <w:rsid w:val="006E360A"/>
    <w:rsid w:val="006E6D1D"/>
    <w:rsid w:val="006F110C"/>
    <w:rsid w:val="006F4474"/>
    <w:rsid w:val="00700513"/>
    <w:rsid w:val="00701D8B"/>
    <w:rsid w:val="007068AA"/>
    <w:rsid w:val="00706E3E"/>
    <w:rsid w:val="0071007B"/>
    <w:rsid w:val="00711037"/>
    <w:rsid w:val="00713AD2"/>
    <w:rsid w:val="007223D7"/>
    <w:rsid w:val="00722450"/>
    <w:rsid w:val="00722BAB"/>
    <w:rsid w:val="0072413D"/>
    <w:rsid w:val="00726832"/>
    <w:rsid w:val="0073225F"/>
    <w:rsid w:val="00735CF7"/>
    <w:rsid w:val="00741219"/>
    <w:rsid w:val="0074186D"/>
    <w:rsid w:val="00744876"/>
    <w:rsid w:val="00745A47"/>
    <w:rsid w:val="00755E69"/>
    <w:rsid w:val="007610BC"/>
    <w:rsid w:val="00762DC5"/>
    <w:rsid w:val="00764290"/>
    <w:rsid w:val="0076486C"/>
    <w:rsid w:val="00764D0B"/>
    <w:rsid w:val="00765A1C"/>
    <w:rsid w:val="00766266"/>
    <w:rsid w:val="00776DF6"/>
    <w:rsid w:val="00777BD8"/>
    <w:rsid w:val="007830E9"/>
    <w:rsid w:val="00785D01"/>
    <w:rsid w:val="007904EA"/>
    <w:rsid w:val="00791039"/>
    <w:rsid w:val="00795FB0"/>
    <w:rsid w:val="00796DE5"/>
    <w:rsid w:val="007B0A51"/>
    <w:rsid w:val="007B20F5"/>
    <w:rsid w:val="007B5281"/>
    <w:rsid w:val="007B5E47"/>
    <w:rsid w:val="007B5E89"/>
    <w:rsid w:val="007C02EC"/>
    <w:rsid w:val="007C6CC6"/>
    <w:rsid w:val="007D0201"/>
    <w:rsid w:val="007D1A54"/>
    <w:rsid w:val="007D72B1"/>
    <w:rsid w:val="007D7DD7"/>
    <w:rsid w:val="007E068F"/>
    <w:rsid w:val="007E2B4A"/>
    <w:rsid w:val="007F3149"/>
    <w:rsid w:val="007F5FA7"/>
    <w:rsid w:val="00800FAE"/>
    <w:rsid w:val="00803EC3"/>
    <w:rsid w:val="00807649"/>
    <w:rsid w:val="00811DA9"/>
    <w:rsid w:val="00812ECF"/>
    <w:rsid w:val="00812FEB"/>
    <w:rsid w:val="00813036"/>
    <w:rsid w:val="00813579"/>
    <w:rsid w:val="008147E8"/>
    <w:rsid w:val="00816DE8"/>
    <w:rsid w:val="008217F3"/>
    <w:rsid w:val="008230A7"/>
    <w:rsid w:val="008273D1"/>
    <w:rsid w:val="00832D44"/>
    <w:rsid w:val="00840BFA"/>
    <w:rsid w:val="00841DF6"/>
    <w:rsid w:val="00842200"/>
    <w:rsid w:val="00844F36"/>
    <w:rsid w:val="00851EC0"/>
    <w:rsid w:val="0085572B"/>
    <w:rsid w:val="0086132E"/>
    <w:rsid w:val="00862010"/>
    <w:rsid w:val="008638CE"/>
    <w:rsid w:val="00865C93"/>
    <w:rsid w:val="008662DC"/>
    <w:rsid w:val="008664C1"/>
    <w:rsid w:val="00872783"/>
    <w:rsid w:val="008812AB"/>
    <w:rsid w:val="00882805"/>
    <w:rsid w:val="00890D22"/>
    <w:rsid w:val="00892620"/>
    <w:rsid w:val="00892ACE"/>
    <w:rsid w:val="00893813"/>
    <w:rsid w:val="008960EF"/>
    <w:rsid w:val="00897E04"/>
    <w:rsid w:val="008A45E7"/>
    <w:rsid w:val="008A60FE"/>
    <w:rsid w:val="008B5FF5"/>
    <w:rsid w:val="008C062C"/>
    <w:rsid w:val="008C41F1"/>
    <w:rsid w:val="008C4BAE"/>
    <w:rsid w:val="008C4E82"/>
    <w:rsid w:val="008C645F"/>
    <w:rsid w:val="008D071F"/>
    <w:rsid w:val="008D3913"/>
    <w:rsid w:val="008E23A0"/>
    <w:rsid w:val="008E3AC7"/>
    <w:rsid w:val="008E5FD0"/>
    <w:rsid w:val="008E6E52"/>
    <w:rsid w:val="008E75F7"/>
    <w:rsid w:val="00903C21"/>
    <w:rsid w:val="00903EDD"/>
    <w:rsid w:val="009059D6"/>
    <w:rsid w:val="00914CCE"/>
    <w:rsid w:val="00917E89"/>
    <w:rsid w:val="00923FC1"/>
    <w:rsid w:val="00924804"/>
    <w:rsid w:val="00925485"/>
    <w:rsid w:val="009258CA"/>
    <w:rsid w:val="00925BA8"/>
    <w:rsid w:val="0093228D"/>
    <w:rsid w:val="0093306F"/>
    <w:rsid w:val="00933CDA"/>
    <w:rsid w:val="00936674"/>
    <w:rsid w:val="0093700B"/>
    <w:rsid w:val="009406F6"/>
    <w:rsid w:val="00945F4E"/>
    <w:rsid w:val="009466EC"/>
    <w:rsid w:val="00951C77"/>
    <w:rsid w:val="00952C2A"/>
    <w:rsid w:val="00955710"/>
    <w:rsid w:val="00957742"/>
    <w:rsid w:val="0096520C"/>
    <w:rsid w:val="00965E36"/>
    <w:rsid w:val="00967745"/>
    <w:rsid w:val="0096795A"/>
    <w:rsid w:val="00970A3F"/>
    <w:rsid w:val="00970F38"/>
    <w:rsid w:val="00971BDE"/>
    <w:rsid w:val="009808F6"/>
    <w:rsid w:val="009820CC"/>
    <w:rsid w:val="009826D0"/>
    <w:rsid w:val="009850AF"/>
    <w:rsid w:val="00985FC8"/>
    <w:rsid w:val="00987128"/>
    <w:rsid w:val="0098745D"/>
    <w:rsid w:val="00990746"/>
    <w:rsid w:val="009A2D80"/>
    <w:rsid w:val="009A3C9E"/>
    <w:rsid w:val="009A41AB"/>
    <w:rsid w:val="009A6762"/>
    <w:rsid w:val="009A6C43"/>
    <w:rsid w:val="009B6E2A"/>
    <w:rsid w:val="009C0864"/>
    <w:rsid w:val="009C2743"/>
    <w:rsid w:val="009C6D96"/>
    <w:rsid w:val="009D20C3"/>
    <w:rsid w:val="009D3115"/>
    <w:rsid w:val="009D3355"/>
    <w:rsid w:val="009D7D68"/>
    <w:rsid w:val="009E1B3F"/>
    <w:rsid w:val="009E4E6E"/>
    <w:rsid w:val="009E68D9"/>
    <w:rsid w:val="009F0A61"/>
    <w:rsid w:val="009F7D73"/>
    <w:rsid w:val="00A03AFF"/>
    <w:rsid w:val="00A04E1B"/>
    <w:rsid w:val="00A04E8F"/>
    <w:rsid w:val="00A11D83"/>
    <w:rsid w:val="00A1396F"/>
    <w:rsid w:val="00A15FAC"/>
    <w:rsid w:val="00A23558"/>
    <w:rsid w:val="00A240F5"/>
    <w:rsid w:val="00A26D4E"/>
    <w:rsid w:val="00A2746E"/>
    <w:rsid w:val="00A30267"/>
    <w:rsid w:val="00A31610"/>
    <w:rsid w:val="00A34EAC"/>
    <w:rsid w:val="00A42C2C"/>
    <w:rsid w:val="00A46D63"/>
    <w:rsid w:val="00A474E4"/>
    <w:rsid w:val="00A50E1F"/>
    <w:rsid w:val="00A60FCA"/>
    <w:rsid w:val="00A614B9"/>
    <w:rsid w:val="00A62DD0"/>
    <w:rsid w:val="00A63362"/>
    <w:rsid w:val="00A655A3"/>
    <w:rsid w:val="00A66D6F"/>
    <w:rsid w:val="00A71AA4"/>
    <w:rsid w:val="00A877A0"/>
    <w:rsid w:val="00A94156"/>
    <w:rsid w:val="00A95166"/>
    <w:rsid w:val="00A956FB"/>
    <w:rsid w:val="00A96CBE"/>
    <w:rsid w:val="00A9709D"/>
    <w:rsid w:val="00AA1B56"/>
    <w:rsid w:val="00AA2BCC"/>
    <w:rsid w:val="00AA2F03"/>
    <w:rsid w:val="00AA35DE"/>
    <w:rsid w:val="00AB26B0"/>
    <w:rsid w:val="00AB3365"/>
    <w:rsid w:val="00AB67D2"/>
    <w:rsid w:val="00AB7E80"/>
    <w:rsid w:val="00AC7433"/>
    <w:rsid w:val="00AD13FA"/>
    <w:rsid w:val="00AD1497"/>
    <w:rsid w:val="00AD1B38"/>
    <w:rsid w:val="00AD49B8"/>
    <w:rsid w:val="00AD5229"/>
    <w:rsid w:val="00AD5498"/>
    <w:rsid w:val="00AD67CE"/>
    <w:rsid w:val="00AE0FE2"/>
    <w:rsid w:val="00AE3955"/>
    <w:rsid w:val="00AF071C"/>
    <w:rsid w:val="00AF49B8"/>
    <w:rsid w:val="00AF777A"/>
    <w:rsid w:val="00B10393"/>
    <w:rsid w:val="00B15975"/>
    <w:rsid w:val="00B175A8"/>
    <w:rsid w:val="00B254F9"/>
    <w:rsid w:val="00B26773"/>
    <w:rsid w:val="00B270C2"/>
    <w:rsid w:val="00B2744C"/>
    <w:rsid w:val="00B27F1A"/>
    <w:rsid w:val="00B31ED9"/>
    <w:rsid w:val="00B32C01"/>
    <w:rsid w:val="00B33F59"/>
    <w:rsid w:val="00B3571C"/>
    <w:rsid w:val="00B36028"/>
    <w:rsid w:val="00B431FE"/>
    <w:rsid w:val="00B478F7"/>
    <w:rsid w:val="00B5075B"/>
    <w:rsid w:val="00B52187"/>
    <w:rsid w:val="00B62BD3"/>
    <w:rsid w:val="00B6327C"/>
    <w:rsid w:val="00B66581"/>
    <w:rsid w:val="00B66C08"/>
    <w:rsid w:val="00B70529"/>
    <w:rsid w:val="00B753A7"/>
    <w:rsid w:val="00B75C71"/>
    <w:rsid w:val="00B75D2E"/>
    <w:rsid w:val="00B76E39"/>
    <w:rsid w:val="00B857FD"/>
    <w:rsid w:val="00B94CC6"/>
    <w:rsid w:val="00BA3EE3"/>
    <w:rsid w:val="00BA4479"/>
    <w:rsid w:val="00BA6B96"/>
    <w:rsid w:val="00BB2B14"/>
    <w:rsid w:val="00BC0FBF"/>
    <w:rsid w:val="00BC1066"/>
    <w:rsid w:val="00BC65AE"/>
    <w:rsid w:val="00BC673A"/>
    <w:rsid w:val="00BD3381"/>
    <w:rsid w:val="00BD4585"/>
    <w:rsid w:val="00BD63A3"/>
    <w:rsid w:val="00BD79AB"/>
    <w:rsid w:val="00BE639C"/>
    <w:rsid w:val="00BE674B"/>
    <w:rsid w:val="00BE724F"/>
    <w:rsid w:val="00BE72FE"/>
    <w:rsid w:val="00BE7976"/>
    <w:rsid w:val="00BF12CB"/>
    <w:rsid w:val="00BF31F0"/>
    <w:rsid w:val="00BF533E"/>
    <w:rsid w:val="00BF54B0"/>
    <w:rsid w:val="00BF6F80"/>
    <w:rsid w:val="00BF7DEC"/>
    <w:rsid w:val="00C00BDC"/>
    <w:rsid w:val="00C014D2"/>
    <w:rsid w:val="00C04AB1"/>
    <w:rsid w:val="00C06000"/>
    <w:rsid w:val="00C07986"/>
    <w:rsid w:val="00C10AE1"/>
    <w:rsid w:val="00C111B9"/>
    <w:rsid w:val="00C13B21"/>
    <w:rsid w:val="00C21518"/>
    <w:rsid w:val="00C234A4"/>
    <w:rsid w:val="00C23612"/>
    <w:rsid w:val="00C24B1C"/>
    <w:rsid w:val="00C2763D"/>
    <w:rsid w:val="00C31EA6"/>
    <w:rsid w:val="00C32EA9"/>
    <w:rsid w:val="00C338C1"/>
    <w:rsid w:val="00C377DB"/>
    <w:rsid w:val="00C45779"/>
    <w:rsid w:val="00C45FD3"/>
    <w:rsid w:val="00C47E57"/>
    <w:rsid w:val="00C54508"/>
    <w:rsid w:val="00C5715A"/>
    <w:rsid w:val="00C57283"/>
    <w:rsid w:val="00C6069C"/>
    <w:rsid w:val="00C61534"/>
    <w:rsid w:val="00C67233"/>
    <w:rsid w:val="00C72011"/>
    <w:rsid w:val="00C77D4E"/>
    <w:rsid w:val="00C77FC4"/>
    <w:rsid w:val="00C81898"/>
    <w:rsid w:val="00C83670"/>
    <w:rsid w:val="00C91501"/>
    <w:rsid w:val="00C95F27"/>
    <w:rsid w:val="00C971FA"/>
    <w:rsid w:val="00CA1B41"/>
    <w:rsid w:val="00CA221F"/>
    <w:rsid w:val="00CA2850"/>
    <w:rsid w:val="00CA28C8"/>
    <w:rsid w:val="00CA646F"/>
    <w:rsid w:val="00CA6DF3"/>
    <w:rsid w:val="00CA6ED7"/>
    <w:rsid w:val="00CA74BD"/>
    <w:rsid w:val="00CC084A"/>
    <w:rsid w:val="00CC12C6"/>
    <w:rsid w:val="00CC170D"/>
    <w:rsid w:val="00CC19B6"/>
    <w:rsid w:val="00CC1D75"/>
    <w:rsid w:val="00CC1FD2"/>
    <w:rsid w:val="00CC3B75"/>
    <w:rsid w:val="00CC41D8"/>
    <w:rsid w:val="00CD0F1F"/>
    <w:rsid w:val="00CD473E"/>
    <w:rsid w:val="00CF0C18"/>
    <w:rsid w:val="00CF0D2E"/>
    <w:rsid w:val="00D02978"/>
    <w:rsid w:val="00D04679"/>
    <w:rsid w:val="00D070ED"/>
    <w:rsid w:val="00D16008"/>
    <w:rsid w:val="00D16C79"/>
    <w:rsid w:val="00D2506A"/>
    <w:rsid w:val="00D27249"/>
    <w:rsid w:val="00D27E17"/>
    <w:rsid w:val="00D3050B"/>
    <w:rsid w:val="00D32DEA"/>
    <w:rsid w:val="00D343AA"/>
    <w:rsid w:val="00D41A34"/>
    <w:rsid w:val="00D4429E"/>
    <w:rsid w:val="00D44DFA"/>
    <w:rsid w:val="00D50A17"/>
    <w:rsid w:val="00D51F31"/>
    <w:rsid w:val="00D56C92"/>
    <w:rsid w:val="00D631DE"/>
    <w:rsid w:val="00D7357F"/>
    <w:rsid w:val="00D7402C"/>
    <w:rsid w:val="00D77A85"/>
    <w:rsid w:val="00D826A1"/>
    <w:rsid w:val="00D84B49"/>
    <w:rsid w:val="00D85CD1"/>
    <w:rsid w:val="00D8603A"/>
    <w:rsid w:val="00D87596"/>
    <w:rsid w:val="00D96601"/>
    <w:rsid w:val="00DA0BA3"/>
    <w:rsid w:val="00DA530A"/>
    <w:rsid w:val="00DC0D41"/>
    <w:rsid w:val="00DC161F"/>
    <w:rsid w:val="00DC34D1"/>
    <w:rsid w:val="00DC46C0"/>
    <w:rsid w:val="00DD0843"/>
    <w:rsid w:val="00DD1D72"/>
    <w:rsid w:val="00DD366D"/>
    <w:rsid w:val="00DD46E4"/>
    <w:rsid w:val="00DD48B6"/>
    <w:rsid w:val="00DE2A39"/>
    <w:rsid w:val="00DE2ABD"/>
    <w:rsid w:val="00DE4759"/>
    <w:rsid w:val="00DF0B23"/>
    <w:rsid w:val="00DF27B6"/>
    <w:rsid w:val="00DF27D2"/>
    <w:rsid w:val="00DF357B"/>
    <w:rsid w:val="00DF3734"/>
    <w:rsid w:val="00DF46FA"/>
    <w:rsid w:val="00E04E90"/>
    <w:rsid w:val="00E100A5"/>
    <w:rsid w:val="00E111DA"/>
    <w:rsid w:val="00E116CB"/>
    <w:rsid w:val="00E12709"/>
    <w:rsid w:val="00E14757"/>
    <w:rsid w:val="00E156A6"/>
    <w:rsid w:val="00E22306"/>
    <w:rsid w:val="00E224CA"/>
    <w:rsid w:val="00E32B0D"/>
    <w:rsid w:val="00E33E79"/>
    <w:rsid w:val="00E33FC7"/>
    <w:rsid w:val="00E34D6A"/>
    <w:rsid w:val="00E45735"/>
    <w:rsid w:val="00E45DEE"/>
    <w:rsid w:val="00E50AE2"/>
    <w:rsid w:val="00E570A0"/>
    <w:rsid w:val="00E60917"/>
    <w:rsid w:val="00E61D6C"/>
    <w:rsid w:val="00E6379A"/>
    <w:rsid w:val="00E649B7"/>
    <w:rsid w:val="00E64B68"/>
    <w:rsid w:val="00E651C7"/>
    <w:rsid w:val="00E71B00"/>
    <w:rsid w:val="00E73B8C"/>
    <w:rsid w:val="00E7518C"/>
    <w:rsid w:val="00E800C9"/>
    <w:rsid w:val="00E87026"/>
    <w:rsid w:val="00E904FC"/>
    <w:rsid w:val="00E92095"/>
    <w:rsid w:val="00E9228F"/>
    <w:rsid w:val="00E9497A"/>
    <w:rsid w:val="00E9666E"/>
    <w:rsid w:val="00E979F9"/>
    <w:rsid w:val="00E97CFE"/>
    <w:rsid w:val="00EA7894"/>
    <w:rsid w:val="00EB1010"/>
    <w:rsid w:val="00EB19BE"/>
    <w:rsid w:val="00EB6225"/>
    <w:rsid w:val="00EC1FA3"/>
    <w:rsid w:val="00EC2C5F"/>
    <w:rsid w:val="00EC34C7"/>
    <w:rsid w:val="00ED0AFF"/>
    <w:rsid w:val="00ED261A"/>
    <w:rsid w:val="00ED293D"/>
    <w:rsid w:val="00ED3380"/>
    <w:rsid w:val="00ED4C19"/>
    <w:rsid w:val="00EE031C"/>
    <w:rsid w:val="00EE21C4"/>
    <w:rsid w:val="00EE5C48"/>
    <w:rsid w:val="00EF36EC"/>
    <w:rsid w:val="00EF4546"/>
    <w:rsid w:val="00EF48B3"/>
    <w:rsid w:val="00EF5823"/>
    <w:rsid w:val="00EF7D38"/>
    <w:rsid w:val="00F0020A"/>
    <w:rsid w:val="00F00E07"/>
    <w:rsid w:val="00F015CE"/>
    <w:rsid w:val="00F02141"/>
    <w:rsid w:val="00F02CDB"/>
    <w:rsid w:val="00F04FF3"/>
    <w:rsid w:val="00F07037"/>
    <w:rsid w:val="00F076FF"/>
    <w:rsid w:val="00F122D7"/>
    <w:rsid w:val="00F1545F"/>
    <w:rsid w:val="00F157F8"/>
    <w:rsid w:val="00F21A3F"/>
    <w:rsid w:val="00F2572C"/>
    <w:rsid w:val="00F33D98"/>
    <w:rsid w:val="00F345AE"/>
    <w:rsid w:val="00F36194"/>
    <w:rsid w:val="00F363FC"/>
    <w:rsid w:val="00F43A61"/>
    <w:rsid w:val="00F4463D"/>
    <w:rsid w:val="00F458DB"/>
    <w:rsid w:val="00F461C2"/>
    <w:rsid w:val="00F531AE"/>
    <w:rsid w:val="00F53FE5"/>
    <w:rsid w:val="00F570A7"/>
    <w:rsid w:val="00F60C09"/>
    <w:rsid w:val="00F64DCD"/>
    <w:rsid w:val="00F721FD"/>
    <w:rsid w:val="00F75D1A"/>
    <w:rsid w:val="00F84F03"/>
    <w:rsid w:val="00F8746F"/>
    <w:rsid w:val="00F907BA"/>
    <w:rsid w:val="00F911ED"/>
    <w:rsid w:val="00F94017"/>
    <w:rsid w:val="00F94BB9"/>
    <w:rsid w:val="00F97970"/>
    <w:rsid w:val="00FA0750"/>
    <w:rsid w:val="00FA1B73"/>
    <w:rsid w:val="00FA2CAE"/>
    <w:rsid w:val="00FA56F5"/>
    <w:rsid w:val="00FA661E"/>
    <w:rsid w:val="00FA7E9D"/>
    <w:rsid w:val="00FB3C95"/>
    <w:rsid w:val="00FC2EC7"/>
    <w:rsid w:val="00FD4B98"/>
    <w:rsid w:val="00FD52A5"/>
    <w:rsid w:val="00FD6CB0"/>
    <w:rsid w:val="00FD73BD"/>
    <w:rsid w:val="00FE26CF"/>
    <w:rsid w:val="00FE3FC6"/>
    <w:rsid w:val="00FE44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083F71"/>
  <w15:chartTrackingRefBased/>
  <w15:docId w15:val="{C94159F7-4E39-46F2-A320-757328737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F31F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DD48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50E1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31F0"/>
    <w:pPr>
      <w:ind w:left="720"/>
      <w:contextualSpacing/>
    </w:pPr>
  </w:style>
  <w:style w:type="table" w:styleId="a4">
    <w:name w:val="Table Grid"/>
    <w:basedOn w:val="a1"/>
    <w:uiPriority w:val="39"/>
    <w:rsid w:val="00BF31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BF31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BF31F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F31F0"/>
    <w:pPr>
      <w:spacing w:after="100"/>
    </w:pPr>
  </w:style>
  <w:style w:type="character" w:styleId="a6">
    <w:name w:val="Hyperlink"/>
    <w:basedOn w:val="a0"/>
    <w:uiPriority w:val="99"/>
    <w:unhideWhenUsed/>
    <w:rsid w:val="00BF31F0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BF31F0"/>
  </w:style>
  <w:style w:type="paragraph" w:styleId="a9">
    <w:name w:val="footer"/>
    <w:basedOn w:val="a"/>
    <w:link w:val="aa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F31F0"/>
  </w:style>
  <w:style w:type="character" w:customStyle="1" w:styleId="21">
    <w:name w:val="Заголовок 2 Знак"/>
    <w:basedOn w:val="a0"/>
    <w:link w:val="20"/>
    <w:uiPriority w:val="9"/>
    <w:rsid w:val="00DD48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9D3355"/>
    <w:pPr>
      <w:spacing w:after="100"/>
      <w:ind w:left="220"/>
    </w:pPr>
  </w:style>
  <w:style w:type="character" w:customStyle="1" w:styleId="UnresolvedMention">
    <w:name w:val="Unresolved Mention"/>
    <w:basedOn w:val="a0"/>
    <w:uiPriority w:val="99"/>
    <w:semiHidden/>
    <w:unhideWhenUsed/>
    <w:rsid w:val="00766266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7662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66266"/>
    <w:rPr>
      <w:rFonts w:ascii="Courier New" w:eastAsia="Times New Roman" w:hAnsi="Courier New" w:cs="Courier New"/>
      <w:sz w:val="20"/>
      <w:szCs w:val="20"/>
      <w:lang w:val="en-US"/>
    </w:rPr>
  </w:style>
  <w:style w:type="paragraph" w:customStyle="1" w:styleId="12">
    <w:name w:val="Стиль1"/>
    <w:basedOn w:val="a"/>
    <w:link w:val="13"/>
    <w:qFormat/>
    <w:rsid w:val="00766266"/>
  </w:style>
  <w:style w:type="character" w:customStyle="1" w:styleId="13">
    <w:name w:val="Стиль1 Знак"/>
    <w:basedOn w:val="a0"/>
    <w:link w:val="12"/>
    <w:rsid w:val="00766266"/>
  </w:style>
  <w:style w:type="numbering" w:customStyle="1" w:styleId="2">
    <w:name w:val="Импортированный стиль 2"/>
    <w:rsid w:val="00766266"/>
    <w:pPr>
      <w:numPr>
        <w:numId w:val="10"/>
      </w:numPr>
    </w:pPr>
  </w:style>
  <w:style w:type="paragraph" w:styleId="ab">
    <w:name w:val="Balloon Text"/>
    <w:basedOn w:val="a"/>
    <w:link w:val="ac"/>
    <w:uiPriority w:val="99"/>
    <w:semiHidden/>
    <w:unhideWhenUsed/>
    <w:rsid w:val="007662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66266"/>
    <w:rPr>
      <w:rFonts w:ascii="Segoe UI" w:hAnsi="Segoe UI" w:cs="Segoe UI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766266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ad">
    <w:name w:val="Нет"/>
    <w:rsid w:val="00766266"/>
  </w:style>
  <w:style w:type="character" w:styleId="ae">
    <w:name w:val="annotation reference"/>
    <w:basedOn w:val="a0"/>
    <w:uiPriority w:val="99"/>
    <w:semiHidden/>
    <w:unhideWhenUsed/>
    <w:rsid w:val="0024272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4272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4272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4272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42723"/>
    <w:rPr>
      <w:b/>
      <w:bCs/>
      <w:sz w:val="20"/>
      <w:szCs w:val="20"/>
    </w:rPr>
  </w:style>
  <w:style w:type="character" w:customStyle="1" w:styleId="hljs-pscommand">
    <w:name w:val="hljs-pscommand"/>
    <w:basedOn w:val="a0"/>
    <w:rsid w:val="00FA7E9D"/>
  </w:style>
  <w:style w:type="character" w:customStyle="1" w:styleId="hljs-parameter">
    <w:name w:val="hljs-parameter"/>
    <w:basedOn w:val="a0"/>
    <w:rsid w:val="00FA7E9D"/>
  </w:style>
  <w:style w:type="character" w:customStyle="1" w:styleId="hljs-string">
    <w:name w:val="hljs-string"/>
    <w:basedOn w:val="a0"/>
    <w:rsid w:val="00FA7E9D"/>
  </w:style>
  <w:style w:type="character" w:customStyle="1" w:styleId="hljs-number">
    <w:name w:val="hljs-number"/>
    <w:basedOn w:val="a0"/>
    <w:rsid w:val="00FA7E9D"/>
  </w:style>
  <w:style w:type="paragraph" w:styleId="af3">
    <w:name w:val="footnote text"/>
    <w:basedOn w:val="a"/>
    <w:link w:val="af4"/>
    <w:uiPriority w:val="99"/>
    <w:semiHidden/>
    <w:unhideWhenUsed/>
    <w:rsid w:val="00A63362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A63362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A63362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5B4BAA"/>
    <w:rPr>
      <w:color w:val="954F72" w:themeColor="followedHyperlink"/>
      <w:u w:val="single"/>
    </w:rPr>
  </w:style>
  <w:style w:type="paragraph" w:styleId="af7">
    <w:name w:val="caption"/>
    <w:basedOn w:val="a"/>
    <w:next w:val="a"/>
    <w:uiPriority w:val="35"/>
    <w:unhideWhenUsed/>
    <w:qFormat/>
    <w:rsid w:val="00026132"/>
    <w:pPr>
      <w:spacing w:after="200" w:line="240" w:lineRule="auto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uiPriority w:val="9"/>
    <w:rsid w:val="00350E1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81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9" Type="http://schemas.openxmlformats.org/officeDocument/2006/relationships/image" Target="media/image27.png"/><Relationship Id="rId21" Type="http://schemas.openxmlformats.org/officeDocument/2006/relationships/image" Target="media/image13.png"/><Relationship Id="rId34" Type="http://schemas.openxmlformats.org/officeDocument/2006/relationships/hyperlink" Target="https://learn.microsoft.com/en-us/troubleshoot/windows-server/performance/rebuild-performance-counter-library-values" TargetMode="External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21.png"/><Relationship Id="rId35" Type="http://schemas.openxmlformats.org/officeDocument/2006/relationships/image" Target="media/image24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learn.microsoft.com/ru-ru/troubleshoot/windows-server/performance/rebuild-performance-counter-library-values" TargetMode="External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12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package" Target="embeddings/_________Microsoft_Visio2.vsdx"/><Relationship Id="rId49" Type="http://schemas.openxmlformats.org/officeDocument/2006/relationships/image" Target="media/image37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1E4A51-992E-4736-90A3-33E37B473C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98</TotalTime>
  <Pages>27</Pages>
  <Words>3054</Words>
  <Characters>17414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261</cp:revision>
  <dcterms:created xsi:type="dcterms:W3CDTF">2020-11-13T12:11:00Z</dcterms:created>
  <dcterms:modified xsi:type="dcterms:W3CDTF">2024-04-24T07:44:00Z</dcterms:modified>
</cp:coreProperties>
</file>